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04172334" w:displacedByCustomXml="next"/>
    <w:bookmarkStart w:id="1" w:name="_Toc353110659" w:displacedByCustomXml="next"/>
    <w:sdt>
      <w:sdtPr>
        <w:rPr>
          <w:rFonts w:ascii="Arial" w:eastAsiaTheme="majorEastAsia" w:hAnsi="Arial" w:cs="Arial"/>
          <w:caps/>
        </w:rPr>
        <w:id w:val="343647806"/>
        <w:docPartObj>
          <w:docPartGallery w:val="Cover Pages"/>
          <w:docPartUnique/>
        </w:docPartObj>
      </w:sdtPr>
      <w:sdtEndPr>
        <w:rPr>
          <w:rFonts w:eastAsia="宋体"/>
          <w:b/>
          <w:bCs/>
          <w:caps w:val="0"/>
          <w:lang w:val="zh-CN"/>
        </w:rPr>
      </w:sdtEndPr>
      <w:sdtContent>
        <w:p w14:paraId="0CB008EC" w14:textId="02D4F02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ED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4FFE81FF" w14:textId="77777777" w:rsidR="001B553A" w:rsidRPr="008613DB" w:rsidRDefault="001B553A" w:rsidP="00A32F1E">
          <w:pPr>
            <w:rPr>
              <w:rFonts w:ascii="Arial" w:hAnsi="Arial" w:cs="Arial"/>
            </w:rPr>
          </w:pPr>
        </w:p>
        <w:p w14:paraId="0CB008EE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EF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F0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F1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F2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F3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8F4" w14:textId="77777777" w:rsidR="00A32F1E" w:rsidRPr="008613DB" w:rsidRDefault="00A32F1E" w:rsidP="00A32F1E">
          <w:pPr>
            <w:jc w:val="center"/>
            <w:rPr>
              <w:rFonts w:ascii="Arial" w:hAnsi="Arial" w:cs="Arial"/>
              <w:b/>
              <w:sz w:val="44"/>
              <w:szCs w:val="44"/>
            </w:rPr>
          </w:pPr>
          <w:r w:rsidRPr="008613DB">
            <w:rPr>
              <w:rFonts w:ascii="Arial" w:hAnsi="Arial" w:cs="Arial"/>
              <w:b/>
              <w:sz w:val="44"/>
              <w:szCs w:val="44"/>
            </w:rPr>
            <w:t>GigaDevice Semiconductor Inc.</w:t>
          </w:r>
        </w:p>
        <w:p w14:paraId="0CB008F5" w14:textId="77777777" w:rsidR="00A32F1E" w:rsidRPr="008613DB" w:rsidRDefault="00A32F1E" w:rsidP="00A32F1E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6" w14:textId="410ABD7D" w:rsidR="00A32F1E" w:rsidRPr="008613DB" w:rsidRDefault="00A32F1E" w:rsidP="00A32F1E">
          <w:pPr>
            <w:jc w:val="center"/>
            <w:rPr>
              <w:rFonts w:ascii="Arial" w:hAnsi="Arial" w:cs="Arial"/>
              <w:b/>
              <w:sz w:val="44"/>
              <w:szCs w:val="44"/>
            </w:rPr>
          </w:pPr>
          <w:r w:rsidRPr="008613DB">
            <w:rPr>
              <w:rFonts w:ascii="Arial" w:hAnsi="Arial" w:cs="Arial"/>
              <w:b/>
              <w:sz w:val="44"/>
              <w:szCs w:val="44"/>
            </w:rPr>
            <w:t>GD32F</w:t>
          </w:r>
          <w:r w:rsidR="00BD3786" w:rsidRPr="008613DB">
            <w:rPr>
              <w:rFonts w:ascii="Arial" w:hAnsi="Arial" w:cs="Arial"/>
              <w:b/>
              <w:sz w:val="44"/>
              <w:szCs w:val="44"/>
            </w:rPr>
            <w:t>xxx</w:t>
          </w:r>
        </w:p>
        <w:p w14:paraId="0CB008F7" w14:textId="77777777" w:rsidR="00A32F1E" w:rsidRPr="008613DB" w:rsidRDefault="00A32F1E" w:rsidP="00A32F1E">
          <w:pPr>
            <w:jc w:val="center"/>
            <w:rPr>
              <w:rFonts w:ascii="Arial" w:hAnsi="Arial" w:cs="Arial"/>
              <w:sz w:val="44"/>
              <w:szCs w:val="44"/>
            </w:rPr>
          </w:pPr>
          <w:r w:rsidRPr="008613DB">
            <w:rPr>
              <w:rFonts w:ascii="Arial" w:hAnsi="Arial" w:cs="Arial"/>
              <w:b/>
              <w:sz w:val="44"/>
              <w:szCs w:val="44"/>
            </w:rPr>
            <w:t>ARM</w:t>
          </w:r>
          <w:r w:rsidRPr="008613DB">
            <w:rPr>
              <w:rFonts w:ascii="Arial" w:hAnsi="Arial" w:cs="Arial"/>
              <w:b/>
              <w:kern w:val="0"/>
              <w:sz w:val="44"/>
              <w:szCs w:val="44"/>
              <w:vertAlign w:val="superscript"/>
            </w:rPr>
            <w:t>®</w:t>
          </w:r>
          <w:r w:rsidRPr="008613DB">
            <w:rPr>
              <w:rFonts w:ascii="Arial" w:hAnsi="Arial" w:cs="Arial"/>
              <w:b/>
              <w:sz w:val="44"/>
              <w:szCs w:val="44"/>
            </w:rPr>
            <w:t xml:space="preserve"> Cortex</w:t>
          </w:r>
          <w:r w:rsidRPr="008613DB">
            <w:rPr>
              <w:rFonts w:ascii="Arial" w:hAnsi="Arial" w:cs="Arial"/>
              <w:b/>
              <w:sz w:val="44"/>
              <w:szCs w:val="44"/>
              <w:vertAlign w:val="superscript"/>
            </w:rPr>
            <w:t>™</w:t>
          </w:r>
          <w:r w:rsidRPr="008613DB">
            <w:rPr>
              <w:rFonts w:ascii="Arial" w:hAnsi="Arial" w:cs="Arial"/>
              <w:b/>
              <w:sz w:val="44"/>
              <w:szCs w:val="44"/>
            </w:rPr>
            <w:t>-M3 32-bit MCU</w:t>
          </w:r>
        </w:p>
        <w:p w14:paraId="0CB008F8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9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A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B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C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D" w14:textId="77777777" w:rsidR="00A32F1E" w:rsidRPr="008613DB" w:rsidRDefault="00A32F1E" w:rsidP="00580966">
          <w:pPr>
            <w:jc w:val="center"/>
            <w:rPr>
              <w:rFonts w:ascii="Arial" w:hAnsi="Arial" w:cs="Arial"/>
              <w:sz w:val="44"/>
              <w:szCs w:val="44"/>
            </w:rPr>
          </w:pPr>
        </w:p>
        <w:p w14:paraId="0CB008FE" w14:textId="1C9B93A3" w:rsidR="00A32F1E" w:rsidRPr="008613DB" w:rsidRDefault="00BD3786" w:rsidP="00A32F1E">
          <w:pPr>
            <w:jc w:val="center"/>
            <w:rPr>
              <w:rFonts w:ascii="Arial" w:hAnsi="Arial" w:cs="Arial"/>
              <w:b/>
              <w:sz w:val="44"/>
              <w:szCs w:val="44"/>
            </w:rPr>
          </w:pPr>
          <w:r w:rsidRPr="008613DB">
            <w:rPr>
              <w:rFonts w:ascii="Arial" w:hAnsi="Arial" w:cs="Arial"/>
              <w:b/>
              <w:sz w:val="44"/>
              <w:szCs w:val="44"/>
            </w:rPr>
            <w:t xml:space="preserve">USB </w:t>
          </w:r>
          <w:r w:rsidR="0097243B" w:rsidRPr="008613DB">
            <w:rPr>
              <w:rFonts w:ascii="Arial" w:hAnsi="Arial" w:cs="Arial"/>
              <w:b/>
              <w:sz w:val="44"/>
              <w:szCs w:val="44"/>
            </w:rPr>
            <w:t xml:space="preserve">IAP </w:t>
          </w:r>
          <w:r w:rsidR="009B543C" w:rsidRPr="008613DB">
            <w:rPr>
              <w:rFonts w:ascii="Arial" w:hAnsi="Arial" w:cs="Arial"/>
              <w:b/>
              <w:sz w:val="44"/>
              <w:szCs w:val="44"/>
            </w:rPr>
            <w:t>用户手册</w:t>
          </w:r>
        </w:p>
        <w:p w14:paraId="64D158D8" w14:textId="71FE5B49" w:rsidR="00031260" w:rsidRPr="008613DB" w:rsidRDefault="00031260" w:rsidP="00031260">
          <w:pPr>
            <w:jc w:val="center"/>
            <w:rPr>
              <w:rFonts w:ascii="Arial" w:hAnsi="Arial" w:cs="Arial"/>
              <w:sz w:val="28"/>
              <w:szCs w:val="28"/>
            </w:rPr>
          </w:pPr>
        </w:p>
        <w:p w14:paraId="0CB008FF" w14:textId="04F2D4FF" w:rsidR="00A32F1E" w:rsidRPr="008613DB" w:rsidRDefault="00197B92" w:rsidP="00031260">
          <w:pPr>
            <w:jc w:val="center"/>
            <w:rPr>
              <w:rFonts w:ascii="Arial" w:hAnsi="Arial" w:cs="Arial"/>
              <w:sz w:val="28"/>
              <w:szCs w:val="28"/>
            </w:rPr>
          </w:pPr>
          <w:r w:rsidRPr="008613DB">
            <w:rPr>
              <w:rFonts w:ascii="Arial" w:hAnsi="Arial" w:cs="Arial"/>
              <w:sz w:val="28"/>
              <w:szCs w:val="28"/>
            </w:rPr>
            <w:t>(</w:t>
          </w:r>
          <w:r w:rsidR="00031260" w:rsidRPr="008613DB">
            <w:rPr>
              <w:rFonts w:ascii="Arial" w:hAnsi="Arial" w:cs="Arial"/>
              <w:sz w:val="28"/>
              <w:szCs w:val="28"/>
            </w:rPr>
            <w:t>201</w:t>
          </w:r>
          <w:r w:rsidR="0097243B" w:rsidRPr="008613DB">
            <w:rPr>
              <w:rFonts w:ascii="Arial" w:hAnsi="Arial" w:cs="Arial"/>
              <w:sz w:val="28"/>
              <w:szCs w:val="28"/>
            </w:rPr>
            <w:t>9</w:t>
          </w:r>
          <w:r w:rsidR="009B543C" w:rsidRPr="008613DB">
            <w:rPr>
              <w:rFonts w:ascii="Arial" w:hAnsi="Arial" w:cs="Arial"/>
              <w:sz w:val="28"/>
              <w:szCs w:val="28"/>
            </w:rPr>
            <w:t>年</w:t>
          </w:r>
          <w:r w:rsidR="009B543C" w:rsidRPr="008613DB">
            <w:rPr>
              <w:rFonts w:ascii="Arial" w:hAnsi="Arial" w:cs="Arial"/>
              <w:sz w:val="28"/>
              <w:szCs w:val="28"/>
            </w:rPr>
            <w:t>1</w:t>
          </w:r>
          <w:r w:rsidR="009B543C" w:rsidRPr="008613DB">
            <w:rPr>
              <w:rFonts w:ascii="Arial" w:hAnsi="Arial" w:cs="Arial"/>
              <w:sz w:val="28"/>
              <w:szCs w:val="28"/>
            </w:rPr>
            <w:t>月</w:t>
          </w:r>
          <w:r w:rsidR="00031260" w:rsidRPr="008613DB">
            <w:rPr>
              <w:rFonts w:ascii="Arial" w:hAnsi="Arial" w:cs="Arial"/>
              <w:sz w:val="28"/>
              <w:szCs w:val="28"/>
            </w:rPr>
            <w:t>)</w:t>
          </w:r>
        </w:p>
        <w:p w14:paraId="0CB00900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1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2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3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4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5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6" w14:textId="77777777" w:rsidR="00A32F1E" w:rsidRPr="008613DB" w:rsidRDefault="00A32F1E" w:rsidP="00A32F1E">
          <w:pPr>
            <w:rPr>
              <w:rFonts w:ascii="Arial" w:hAnsi="Arial" w:cs="Arial"/>
            </w:rPr>
          </w:pPr>
        </w:p>
        <w:p w14:paraId="0CB00907" w14:textId="77777777" w:rsidR="00A32F1E" w:rsidRPr="008613DB" w:rsidRDefault="00A32F1E">
          <w:pPr>
            <w:rPr>
              <w:rFonts w:ascii="Arial" w:hAnsi="Arial" w:cs="Arial"/>
            </w:rPr>
          </w:pPr>
        </w:p>
        <w:p w14:paraId="0CB00908" w14:textId="77777777" w:rsidR="00A32F1E" w:rsidRPr="008613DB" w:rsidRDefault="00A32F1E">
          <w:pPr>
            <w:widowControl/>
            <w:jc w:val="left"/>
            <w:rPr>
              <w:rFonts w:ascii="Arial" w:hAnsi="Arial" w:cs="Arial"/>
              <w:lang w:val="zh-CN"/>
            </w:rPr>
          </w:pPr>
          <w:r w:rsidRPr="008613DB">
            <w:rPr>
              <w:rFonts w:ascii="Arial" w:hAnsi="Arial" w:cs="Arial"/>
              <w:b/>
              <w:bCs/>
            </w:rPr>
            <w:br w:type="page"/>
          </w:r>
        </w:p>
      </w:sdtContent>
    </w:sdt>
    <w:bookmarkStart w:id="2" w:name="_Toc449032665" w:displacedByCustomXml="next"/>
    <w:bookmarkStart w:id="3" w:name="_Toc449087439" w:displacedByCustomXml="next"/>
    <w:bookmarkStart w:id="4" w:name="_Toc449086889" w:displacedByCustomXml="next"/>
    <w:bookmarkStart w:id="5" w:name="_Toc862182" w:displacedByCustomXml="next"/>
    <w:sdt>
      <w:sdtPr>
        <w:rPr>
          <w:rFonts w:ascii="Arial" w:hAnsi="Arial" w:cs="Arial"/>
          <w:b w:val="0"/>
          <w:bCs w:val="0"/>
          <w:kern w:val="2"/>
          <w:sz w:val="21"/>
          <w:szCs w:val="22"/>
          <w:lang w:val="zh-CN"/>
        </w:rPr>
        <w:id w:val="907801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End w:id="4" w:displacedByCustomXml="prev"/>
        <w:bookmarkEnd w:id="3" w:displacedByCustomXml="prev"/>
        <w:bookmarkEnd w:id="2" w:displacedByCustomXml="prev"/>
        <w:p w14:paraId="0CB00909" w14:textId="624D2B20" w:rsidR="00707F84" w:rsidRPr="008613DB" w:rsidRDefault="009B543C" w:rsidP="006D23AD">
          <w:pPr>
            <w:pStyle w:val="10"/>
            <w:jc w:val="center"/>
            <w:rPr>
              <w:rFonts w:ascii="Arial" w:hAnsi="Arial" w:cs="Arial"/>
            </w:rPr>
          </w:pPr>
          <w:r w:rsidRPr="008613DB">
            <w:rPr>
              <w:rFonts w:ascii="Arial" w:hAnsi="Arial" w:cs="Arial"/>
            </w:rPr>
            <w:t>目录</w:t>
          </w:r>
          <w:bookmarkEnd w:id="5"/>
        </w:p>
        <w:p w14:paraId="24E41655" w14:textId="77777777" w:rsidR="00A4671F" w:rsidRPr="008613DB" w:rsidRDefault="00D73421">
          <w:pPr>
            <w:pStyle w:val="12"/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r w:rsidRPr="008613DB">
            <w:rPr>
              <w:b w:val="0"/>
              <w:bCs w:val="0"/>
              <w:iCs w:val="0"/>
              <w:sz w:val="20"/>
              <w:szCs w:val="20"/>
            </w:rPr>
            <w:fldChar w:fldCharType="begin"/>
          </w:r>
          <w:r w:rsidR="00707F84" w:rsidRPr="008613DB">
            <w:rPr>
              <w:b w:val="0"/>
              <w:bCs w:val="0"/>
              <w:iCs w:val="0"/>
              <w:sz w:val="20"/>
              <w:szCs w:val="20"/>
            </w:rPr>
            <w:instrText xml:space="preserve"> TOC \o "1-3" \h \z \u </w:instrText>
          </w:r>
          <w:r w:rsidRPr="008613DB">
            <w:rPr>
              <w:b w:val="0"/>
              <w:bCs w:val="0"/>
              <w:iCs w:val="0"/>
              <w:sz w:val="20"/>
              <w:szCs w:val="20"/>
            </w:rPr>
            <w:fldChar w:fldCharType="separate"/>
          </w:r>
          <w:hyperlink w:anchor="_Toc862182" w:history="1">
            <w:r w:rsidR="00A4671F" w:rsidRPr="008613DB">
              <w:rPr>
                <w:rStyle w:val="aa"/>
              </w:rPr>
              <w:t>目录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2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2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5D3987E7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83" w:history="1">
            <w:r w:rsidR="00A4671F" w:rsidRPr="008613DB">
              <w:rPr>
                <w:rStyle w:val="aa"/>
              </w:rPr>
              <w:t>1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简介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3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3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031F9EA2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84" w:history="1">
            <w:r w:rsidR="00A4671F" w:rsidRPr="008613DB">
              <w:rPr>
                <w:rStyle w:val="aa"/>
              </w:rPr>
              <w:t>2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USB IAP</w:t>
            </w:r>
            <w:r w:rsidR="00A4671F" w:rsidRPr="008613DB">
              <w:rPr>
                <w:rStyle w:val="aa"/>
              </w:rPr>
              <w:t>固件库文件结构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4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3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6F156E09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85" w:history="1">
            <w:r w:rsidR="00A4671F" w:rsidRPr="008613DB">
              <w:rPr>
                <w:rStyle w:val="aa"/>
              </w:rPr>
              <w:t>3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USB IAP</w:t>
            </w:r>
            <w:r w:rsidR="00A4671F" w:rsidRPr="008613DB">
              <w:rPr>
                <w:rStyle w:val="aa"/>
              </w:rPr>
              <w:t>实施环境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5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3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242B5086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86" w:history="1">
            <w:r w:rsidR="00A4671F" w:rsidRPr="008613DB">
              <w:rPr>
                <w:rStyle w:val="aa"/>
              </w:rPr>
              <w:t>4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IAP</w:t>
            </w:r>
            <w:r w:rsidR="00A4671F" w:rsidRPr="008613DB">
              <w:rPr>
                <w:rStyle w:val="aa"/>
              </w:rPr>
              <w:t>介绍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6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4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2CBCFBD3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87" w:history="1">
            <w:r w:rsidR="00A4671F" w:rsidRPr="008613DB">
              <w:rPr>
                <w:rStyle w:val="aa"/>
              </w:rPr>
              <w:t>5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使用</w:t>
            </w:r>
            <w:r w:rsidR="00A4671F" w:rsidRPr="008613DB">
              <w:rPr>
                <w:rStyle w:val="aa"/>
              </w:rPr>
              <w:t>DFU</w:t>
            </w:r>
            <w:r w:rsidR="00A4671F" w:rsidRPr="008613DB">
              <w:rPr>
                <w:rStyle w:val="aa"/>
              </w:rPr>
              <w:t>实现</w:t>
            </w:r>
            <w:r w:rsidR="00A4671F" w:rsidRPr="008613DB">
              <w:rPr>
                <w:rStyle w:val="aa"/>
              </w:rPr>
              <w:t>IAP</w:t>
            </w:r>
            <w:r w:rsidR="00A4671F" w:rsidRPr="008613DB">
              <w:rPr>
                <w:rStyle w:val="aa"/>
              </w:rPr>
              <w:t>的步骤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87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5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69158AA4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88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5.1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DFU</w:t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工具安装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88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5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A74B03C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89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5.2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IAP</w:t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驱动固件生成和下载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89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5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999D4E5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0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5.3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生成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0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5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D8952FF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1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5.4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升级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1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8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841D981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92" w:history="1">
            <w:r w:rsidR="00A4671F" w:rsidRPr="008613DB">
              <w:rPr>
                <w:rStyle w:val="aa"/>
              </w:rPr>
              <w:t>6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使用自定义</w:t>
            </w:r>
            <w:r w:rsidR="00A4671F" w:rsidRPr="008613DB">
              <w:rPr>
                <w:rStyle w:val="aa"/>
              </w:rPr>
              <w:t>HID</w:t>
            </w:r>
            <w:r w:rsidR="00A4671F" w:rsidRPr="008613DB">
              <w:rPr>
                <w:rStyle w:val="aa"/>
              </w:rPr>
              <w:t>实现</w:t>
            </w:r>
            <w:r w:rsidR="00A4671F" w:rsidRPr="008613DB">
              <w:rPr>
                <w:rStyle w:val="aa"/>
              </w:rPr>
              <w:t>IAP</w:t>
            </w:r>
            <w:r w:rsidR="00A4671F" w:rsidRPr="008613DB">
              <w:rPr>
                <w:rStyle w:val="aa"/>
              </w:rPr>
              <w:t>的步骤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92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8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0141EDAD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3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6.1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HID IAP</w:t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工具安装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3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8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947C815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4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6.2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IAP</w:t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驱动固件生成和下载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4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8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31D3BD59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5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6.3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生成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5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8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313DDF8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6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6.4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升级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6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9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C373661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197" w:history="1">
            <w:r w:rsidR="00A4671F" w:rsidRPr="008613DB">
              <w:rPr>
                <w:rStyle w:val="aa"/>
              </w:rPr>
              <w:t>7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使用</w:t>
            </w:r>
            <w:r w:rsidR="00A4671F" w:rsidRPr="008613DB">
              <w:rPr>
                <w:rStyle w:val="aa"/>
              </w:rPr>
              <w:t>MSC(USB Host)</w:t>
            </w:r>
            <w:r w:rsidR="00A4671F" w:rsidRPr="008613DB">
              <w:rPr>
                <w:rStyle w:val="aa"/>
              </w:rPr>
              <w:t>实现</w:t>
            </w:r>
            <w:r w:rsidR="00A4671F" w:rsidRPr="008613DB">
              <w:rPr>
                <w:rStyle w:val="aa"/>
              </w:rPr>
              <w:t>IAP</w:t>
            </w:r>
            <w:r w:rsidR="00A4671F" w:rsidRPr="008613DB">
              <w:rPr>
                <w:rStyle w:val="aa"/>
              </w:rPr>
              <w:t>的步骤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197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10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7D2E056B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8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7.1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IAP</w:t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驱动固件生成和下载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8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0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6992E66F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199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7.2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生成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199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0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39F273C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200" w:history="1"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7.3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  <w:kern w:val="0"/>
              </w:rPr>
              <w:t>用户程序升级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200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0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BB10CC0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201" w:history="1">
            <w:r w:rsidR="00A4671F" w:rsidRPr="008613DB">
              <w:rPr>
                <w:rStyle w:val="aa"/>
              </w:rPr>
              <w:t>8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使用</w:t>
            </w:r>
            <w:r w:rsidR="00A4671F" w:rsidRPr="008613DB">
              <w:rPr>
                <w:rStyle w:val="aa"/>
              </w:rPr>
              <w:t>MSC(USB Device)</w:t>
            </w:r>
            <w:r w:rsidR="00A4671F" w:rsidRPr="008613DB">
              <w:rPr>
                <w:rStyle w:val="aa"/>
              </w:rPr>
              <w:t>实现</w:t>
            </w:r>
            <w:r w:rsidR="00A4671F" w:rsidRPr="008613DB">
              <w:rPr>
                <w:rStyle w:val="aa"/>
              </w:rPr>
              <w:t>IAP</w:t>
            </w:r>
            <w:r w:rsidR="00A4671F" w:rsidRPr="008613DB">
              <w:rPr>
                <w:rStyle w:val="aa"/>
              </w:rPr>
              <w:t>的步骤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201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11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6243076D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202" w:history="1">
            <w:r w:rsidR="00A4671F" w:rsidRPr="008613DB">
              <w:rPr>
                <w:rStyle w:val="aa"/>
                <w:rFonts w:ascii="Arial" w:hAnsi="Arial" w:cs="Arial"/>
                <w:noProof/>
              </w:rPr>
              <w:t>8.1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</w:rPr>
              <w:t>IAP</w:t>
            </w:r>
            <w:r w:rsidR="00A4671F" w:rsidRPr="008613DB">
              <w:rPr>
                <w:rStyle w:val="aa"/>
                <w:rFonts w:ascii="Arial" w:hAnsi="Arial" w:cs="Arial"/>
                <w:noProof/>
              </w:rPr>
              <w:t>驱动固件生成和下载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202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1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4080CD18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203" w:history="1">
            <w:r w:rsidR="00A4671F" w:rsidRPr="008613DB">
              <w:rPr>
                <w:rStyle w:val="aa"/>
                <w:rFonts w:ascii="Arial" w:hAnsi="Arial" w:cs="Arial"/>
                <w:noProof/>
              </w:rPr>
              <w:t>8.2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</w:rPr>
              <w:t>用户程序生成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203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1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848EC29" w14:textId="77777777" w:rsidR="00A4671F" w:rsidRPr="008613DB" w:rsidRDefault="00C63375">
          <w:pPr>
            <w:pStyle w:val="21"/>
            <w:tabs>
              <w:tab w:val="left" w:pos="840"/>
              <w:tab w:val="right" w:leader="dot" w:pos="9402"/>
            </w:tabs>
            <w:rPr>
              <w:rFonts w:ascii="Arial" w:eastAsiaTheme="minorEastAsia" w:hAnsi="Arial" w:cs="Arial"/>
              <w:b w:val="0"/>
              <w:bCs w:val="0"/>
              <w:noProof/>
              <w:sz w:val="21"/>
            </w:rPr>
          </w:pPr>
          <w:hyperlink w:anchor="_Toc862204" w:history="1">
            <w:r w:rsidR="00A4671F" w:rsidRPr="008613DB">
              <w:rPr>
                <w:rStyle w:val="aa"/>
                <w:rFonts w:ascii="Arial" w:hAnsi="Arial" w:cs="Arial"/>
                <w:noProof/>
              </w:rPr>
              <w:t>8.3.</w:t>
            </w:r>
            <w:r w:rsidR="00A4671F" w:rsidRPr="008613DB">
              <w:rPr>
                <w:rFonts w:ascii="Arial" w:eastAsiaTheme="minorEastAsia" w:hAnsi="Arial" w:cs="Arial"/>
                <w:b w:val="0"/>
                <w:bCs w:val="0"/>
                <w:noProof/>
                <w:sz w:val="21"/>
              </w:rPr>
              <w:tab/>
            </w:r>
            <w:r w:rsidR="00A4671F" w:rsidRPr="008613DB">
              <w:rPr>
                <w:rStyle w:val="aa"/>
                <w:rFonts w:ascii="Arial" w:hAnsi="Arial" w:cs="Arial"/>
                <w:noProof/>
              </w:rPr>
              <w:t>用户程序升级</w:t>
            </w:r>
            <w:r w:rsidR="00A4671F" w:rsidRPr="008613DB">
              <w:rPr>
                <w:rFonts w:ascii="Arial" w:hAnsi="Arial" w:cs="Arial"/>
                <w:noProof/>
                <w:webHidden/>
              </w:rPr>
              <w:tab/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begin"/>
            </w:r>
            <w:r w:rsidR="00A4671F" w:rsidRPr="008613DB">
              <w:rPr>
                <w:rFonts w:ascii="Arial" w:hAnsi="Arial" w:cs="Arial"/>
                <w:noProof/>
                <w:webHidden/>
              </w:rPr>
              <w:instrText xml:space="preserve"> PAGEREF _Toc862204 \h </w:instrText>
            </w:r>
            <w:r w:rsidR="00A4671F" w:rsidRPr="008613DB">
              <w:rPr>
                <w:rFonts w:ascii="Arial" w:hAnsi="Arial" w:cs="Arial"/>
                <w:noProof/>
                <w:webHidden/>
              </w:rPr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A4671F" w:rsidRPr="008613DB">
              <w:rPr>
                <w:rFonts w:ascii="Arial" w:hAnsi="Arial" w:cs="Arial"/>
                <w:noProof/>
                <w:webHidden/>
              </w:rPr>
              <w:t>11</w:t>
            </w:r>
            <w:r w:rsidR="00A4671F" w:rsidRPr="008613DB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10989D97" w14:textId="77777777" w:rsidR="00A4671F" w:rsidRPr="008613DB" w:rsidRDefault="00C63375">
          <w:pPr>
            <w:pStyle w:val="12"/>
            <w:tabs>
              <w:tab w:val="left" w:pos="420"/>
            </w:tabs>
            <w:rPr>
              <w:rFonts w:eastAsiaTheme="minorEastAsia"/>
              <w:b w:val="0"/>
              <w:bCs w:val="0"/>
              <w:iCs w:val="0"/>
              <w:sz w:val="21"/>
              <w:szCs w:val="22"/>
            </w:rPr>
          </w:pPr>
          <w:hyperlink w:anchor="_Toc862205" w:history="1">
            <w:r w:rsidR="00A4671F" w:rsidRPr="008613DB">
              <w:rPr>
                <w:rStyle w:val="aa"/>
              </w:rPr>
              <w:t>9.</w:t>
            </w:r>
            <w:r w:rsidR="00A4671F" w:rsidRPr="008613DB">
              <w:rPr>
                <w:rFonts w:eastAsiaTheme="minorEastAsia"/>
                <w:b w:val="0"/>
                <w:bCs w:val="0"/>
                <w:iCs w:val="0"/>
                <w:sz w:val="21"/>
                <w:szCs w:val="22"/>
              </w:rPr>
              <w:tab/>
            </w:r>
            <w:r w:rsidR="00A4671F" w:rsidRPr="008613DB">
              <w:rPr>
                <w:rStyle w:val="aa"/>
              </w:rPr>
              <w:t>版本历史</w:t>
            </w:r>
            <w:r w:rsidR="00A4671F" w:rsidRPr="008613DB">
              <w:rPr>
                <w:webHidden/>
              </w:rPr>
              <w:tab/>
            </w:r>
            <w:r w:rsidR="00A4671F" w:rsidRPr="008613DB">
              <w:rPr>
                <w:webHidden/>
              </w:rPr>
              <w:fldChar w:fldCharType="begin"/>
            </w:r>
            <w:r w:rsidR="00A4671F" w:rsidRPr="008613DB">
              <w:rPr>
                <w:webHidden/>
              </w:rPr>
              <w:instrText xml:space="preserve"> PAGEREF _Toc862205 \h </w:instrText>
            </w:r>
            <w:r w:rsidR="00A4671F" w:rsidRPr="008613DB">
              <w:rPr>
                <w:webHidden/>
              </w:rPr>
            </w:r>
            <w:r w:rsidR="00A4671F" w:rsidRPr="008613DB">
              <w:rPr>
                <w:webHidden/>
              </w:rPr>
              <w:fldChar w:fldCharType="separate"/>
            </w:r>
            <w:r w:rsidR="00A4671F" w:rsidRPr="008613DB">
              <w:rPr>
                <w:webHidden/>
              </w:rPr>
              <w:t>12</w:t>
            </w:r>
            <w:r w:rsidR="00A4671F" w:rsidRPr="008613DB">
              <w:rPr>
                <w:webHidden/>
              </w:rPr>
              <w:fldChar w:fldCharType="end"/>
            </w:r>
          </w:hyperlink>
        </w:p>
        <w:p w14:paraId="0CB00B44" w14:textId="77777777" w:rsidR="00FA375D" w:rsidRPr="008613DB" w:rsidRDefault="00D73421">
          <w:pPr>
            <w:rPr>
              <w:rFonts w:ascii="Arial" w:hAnsi="Arial" w:cs="Arial"/>
            </w:rPr>
          </w:pPr>
          <w:r w:rsidRPr="008613DB">
            <w:rPr>
              <w:rFonts w:ascii="Arial" w:hAnsi="Arial" w:cs="Arial"/>
              <w:b/>
              <w:bCs/>
              <w:iCs/>
              <w:noProof/>
              <w:sz w:val="20"/>
              <w:szCs w:val="20"/>
            </w:rPr>
            <w:fldChar w:fldCharType="end"/>
          </w:r>
        </w:p>
      </w:sdtContent>
    </w:sdt>
    <w:p w14:paraId="0CB00C56" w14:textId="77777777" w:rsidR="00563F5F" w:rsidRPr="008613DB" w:rsidRDefault="00563F5F">
      <w:pPr>
        <w:widowControl/>
        <w:jc w:val="left"/>
        <w:rPr>
          <w:rFonts w:ascii="Arial" w:hAnsi="Arial" w:cs="Arial"/>
          <w:b/>
          <w:bCs/>
          <w:kern w:val="44"/>
          <w:sz w:val="44"/>
          <w:szCs w:val="44"/>
        </w:rPr>
      </w:pPr>
      <w:r w:rsidRPr="008613DB">
        <w:rPr>
          <w:rFonts w:ascii="Arial" w:hAnsi="Arial" w:cs="Arial"/>
        </w:rPr>
        <w:br w:type="page"/>
      </w:r>
    </w:p>
    <w:p w14:paraId="0CB00C92" w14:textId="06519385" w:rsidR="002831AC" w:rsidRPr="008613DB" w:rsidRDefault="009B543C" w:rsidP="00202982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6" w:name="_Toc862183"/>
      <w:bookmarkStart w:id="7" w:name="_Toc341705956"/>
      <w:bookmarkStart w:id="8" w:name="_Toc341706035"/>
      <w:bookmarkStart w:id="9" w:name="_Toc346291749"/>
      <w:bookmarkEnd w:id="1"/>
      <w:bookmarkEnd w:id="0"/>
      <w:r w:rsidRPr="008613DB">
        <w:rPr>
          <w:rFonts w:ascii="Arial" w:hAnsi="Arial" w:cs="Arial"/>
          <w:sz w:val="32"/>
          <w:szCs w:val="32"/>
        </w:rPr>
        <w:lastRenderedPageBreak/>
        <w:t>简介</w:t>
      </w:r>
      <w:bookmarkEnd w:id="6"/>
    </w:p>
    <w:bookmarkEnd w:id="7"/>
    <w:bookmarkEnd w:id="8"/>
    <w:bookmarkEnd w:id="9"/>
    <w:p w14:paraId="44584C08" w14:textId="0D1D7120" w:rsidR="004B7F38" w:rsidRPr="008613DB" w:rsidRDefault="004B7F38" w:rsidP="00E03E30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固件升级功能</w:t>
      </w:r>
      <w:r w:rsidR="00567DB0" w:rsidRPr="008613DB">
        <w:rPr>
          <w:rFonts w:ascii="Arial" w:hAnsi="Arial" w:cs="Arial"/>
          <w:kern w:val="0"/>
          <w:sz w:val="20"/>
          <w:szCs w:val="20"/>
        </w:rPr>
        <w:t>的需求量越来越大，</w:t>
      </w:r>
      <w:r w:rsidR="00567DB0" w:rsidRPr="008613DB">
        <w:rPr>
          <w:rFonts w:ascii="Arial" w:hAnsi="Arial" w:cs="Arial"/>
          <w:kern w:val="0"/>
          <w:sz w:val="20"/>
          <w:szCs w:val="20"/>
        </w:rPr>
        <w:t>GD32</w:t>
      </w:r>
      <w:r w:rsidR="00567DB0" w:rsidRPr="008613DB">
        <w:rPr>
          <w:rFonts w:ascii="Arial" w:hAnsi="Arial" w:cs="Arial"/>
          <w:kern w:val="0"/>
          <w:sz w:val="20"/>
          <w:szCs w:val="20"/>
        </w:rPr>
        <w:t>提供了一种灵活的升级模式：</w:t>
      </w:r>
      <w:r w:rsidR="00567DB0" w:rsidRPr="008613DB">
        <w:rPr>
          <w:rFonts w:ascii="Arial" w:hAnsi="Arial" w:cs="Arial"/>
          <w:kern w:val="0"/>
          <w:sz w:val="20"/>
          <w:szCs w:val="20"/>
        </w:rPr>
        <w:t>IAP</w:t>
      </w:r>
      <w:r w:rsidR="00567DB0" w:rsidRPr="008613DB">
        <w:rPr>
          <w:rFonts w:ascii="Arial" w:hAnsi="Arial" w:cs="Arial"/>
          <w:kern w:val="0"/>
          <w:sz w:val="20"/>
          <w:szCs w:val="20"/>
        </w:rPr>
        <w:t>（在应用编程）。可以通过</w:t>
      </w:r>
      <w:r w:rsidR="00567DB0" w:rsidRPr="008613DB">
        <w:rPr>
          <w:rFonts w:ascii="Arial" w:hAnsi="Arial" w:cs="Arial"/>
          <w:kern w:val="0"/>
          <w:sz w:val="20"/>
          <w:szCs w:val="20"/>
        </w:rPr>
        <w:t>USB DFU</w:t>
      </w:r>
      <w:r w:rsidR="00567DB0" w:rsidRPr="008613DB">
        <w:rPr>
          <w:rFonts w:ascii="Arial" w:hAnsi="Arial" w:cs="Arial"/>
          <w:kern w:val="0"/>
          <w:sz w:val="20"/>
          <w:szCs w:val="20"/>
        </w:rPr>
        <w:t>类、</w:t>
      </w:r>
      <w:r w:rsidR="00AF356C" w:rsidRPr="008613DB">
        <w:rPr>
          <w:rFonts w:ascii="Arial" w:hAnsi="Arial" w:cs="Arial"/>
          <w:kern w:val="0"/>
          <w:sz w:val="20"/>
          <w:szCs w:val="20"/>
        </w:rPr>
        <w:t xml:space="preserve">USB </w:t>
      </w:r>
      <w:r w:rsidR="00567DB0" w:rsidRPr="008613DB">
        <w:rPr>
          <w:rFonts w:ascii="Arial" w:hAnsi="Arial" w:cs="Arial"/>
          <w:kern w:val="0"/>
          <w:sz w:val="20"/>
          <w:szCs w:val="20"/>
        </w:rPr>
        <w:t>HID</w:t>
      </w:r>
      <w:r w:rsidR="00B152C6" w:rsidRPr="008613DB">
        <w:rPr>
          <w:rFonts w:ascii="Arial" w:hAnsi="Arial" w:cs="Arial"/>
          <w:kern w:val="0"/>
          <w:sz w:val="20"/>
          <w:szCs w:val="20"/>
        </w:rPr>
        <w:t>类或</w:t>
      </w:r>
      <w:r w:rsidR="00AF356C" w:rsidRPr="008613DB">
        <w:rPr>
          <w:rFonts w:ascii="Arial" w:hAnsi="Arial" w:cs="Arial"/>
          <w:kern w:val="0"/>
          <w:sz w:val="20"/>
          <w:szCs w:val="20"/>
        </w:rPr>
        <w:t xml:space="preserve">USB </w:t>
      </w:r>
      <w:r w:rsidR="00567DB0" w:rsidRPr="008613DB">
        <w:rPr>
          <w:rFonts w:ascii="Arial" w:hAnsi="Arial" w:cs="Arial"/>
          <w:kern w:val="0"/>
          <w:sz w:val="20"/>
          <w:szCs w:val="20"/>
        </w:rPr>
        <w:t>MSC</w:t>
      </w:r>
      <w:r w:rsidR="00567DB0" w:rsidRPr="008613DB">
        <w:rPr>
          <w:rFonts w:ascii="Arial" w:hAnsi="Arial" w:cs="Arial"/>
          <w:kern w:val="0"/>
          <w:sz w:val="20"/>
          <w:szCs w:val="20"/>
        </w:rPr>
        <w:t>类，并配合相关软件上位机来实现。</w:t>
      </w:r>
    </w:p>
    <w:p w14:paraId="190B03FA" w14:textId="2728CB63" w:rsidR="00916ECA" w:rsidRPr="008613DB" w:rsidRDefault="00916ECA" w:rsidP="00916ECA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10" w:name="_Toc862184"/>
      <w:r w:rsidRPr="008613DB">
        <w:rPr>
          <w:rFonts w:ascii="Arial" w:hAnsi="Arial" w:cs="Arial"/>
          <w:sz w:val="32"/>
          <w:szCs w:val="32"/>
        </w:rPr>
        <w:t xml:space="preserve">USB </w:t>
      </w:r>
      <w:r w:rsidR="00080E51" w:rsidRPr="008613DB">
        <w:rPr>
          <w:rFonts w:ascii="Arial" w:hAnsi="Arial" w:cs="Arial"/>
          <w:sz w:val="32"/>
          <w:szCs w:val="32"/>
        </w:rPr>
        <w:t>IAP</w:t>
      </w:r>
      <w:r w:rsidRPr="008613DB">
        <w:rPr>
          <w:rFonts w:ascii="Arial" w:hAnsi="Arial" w:cs="Arial"/>
          <w:sz w:val="32"/>
          <w:szCs w:val="32"/>
        </w:rPr>
        <w:t>固件库</w:t>
      </w:r>
      <w:r w:rsidR="00533B3C" w:rsidRPr="008613DB">
        <w:rPr>
          <w:rFonts w:ascii="Arial" w:hAnsi="Arial" w:cs="Arial"/>
          <w:sz w:val="32"/>
          <w:szCs w:val="32"/>
        </w:rPr>
        <w:t>文件结构</w:t>
      </w:r>
      <w:bookmarkEnd w:id="10"/>
    </w:p>
    <w:p w14:paraId="761955E6" w14:textId="135DAC81" w:rsidR="00916ECA" w:rsidRPr="008613DB" w:rsidRDefault="00540F58" w:rsidP="00916ECA">
      <w:pPr>
        <w:ind w:leftChars="600" w:left="1260"/>
        <w:rPr>
          <w:rFonts w:ascii="Arial" w:hAnsi="Arial" w:cs="Arial"/>
        </w:rPr>
      </w:pPr>
      <w:r w:rsidRPr="008613DB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B37C32E" wp14:editId="6C0D8E6E">
                <wp:simplePos x="0" y="0"/>
                <wp:positionH relativeFrom="column">
                  <wp:posOffset>2375230</wp:posOffset>
                </wp:positionH>
                <wp:positionV relativeFrom="paragraph">
                  <wp:posOffset>1233170</wp:posOffset>
                </wp:positionV>
                <wp:extent cx="435610" cy="1404620"/>
                <wp:effectExtent l="0" t="0" r="0" b="6350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437C17" w14:textId="294C7159" w:rsidR="00C70403" w:rsidRPr="00C70403" w:rsidRDefault="00BF358A" w:rsidP="00C70403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②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B37C32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87.05pt;margin-top:97.1pt;width:34.3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" filled="f" stroked="f">
                <v:textbox style="mso-fit-shape-to-text:t">
                  <w:txbxContent>
                    <w:p w14:paraId="34437C17" w14:textId="294C7159" w:rsidR="00C70403" w:rsidRPr="00C70403" w:rsidRDefault="00BF358A" w:rsidP="00C70403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②</w:t>
                      </w:r>
                    </w:p>
                  </w:txbxContent>
                </v:textbox>
              </v:shape>
            </w:pict>
          </mc:Fallback>
        </mc:AlternateContent>
      </w:r>
      <w:r w:rsidR="00417493" w:rsidRPr="008613DB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32DBCF09" wp14:editId="31B8614C">
                <wp:simplePos x="0" y="0"/>
                <wp:positionH relativeFrom="column">
                  <wp:posOffset>2390445</wp:posOffset>
                </wp:positionH>
                <wp:positionV relativeFrom="paragraph">
                  <wp:posOffset>3686810</wp:posOffset>
                </wp:positionV>
                <wp:extent cx="435610" cy="1404620"/>
                <wp:effectExtent l="0" t="0" r="0" b="6350"/>
                <wp:wrapNone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EDEB01" w14:textId="1D284465" w:rsidR="00E46D5F" w:rsidRPr="00C70403" w:rsidRDefault="00417493" w:rsidP="00E46D5F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④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2DBCF09" id="_x0000_s1027" type="#_x0000_t202" style="position:absolute;left:0;text-align:left;margin-left:188.2pt;margin-top:290.3pt;width:34.3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" filled="f" stroked="f">
                <v:textbox style="mso-fit-shape-to-text:t">
                  <w:txbxContent>
                    <w:p w14:paraId="35EDEB01" w14:textId="1D284465" w:rsidR="00E46D5F" w:rsidRPr="00C70403" w:rsidRDefault="00417493" w:rsidP="00E46D5F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④</w:t>
                      </w:r>
                    </w:p>
                  </w:txbxContent>
                </v:textbox>
              </v:shape>
            </w:pict>
          </mc:Fallback>
        </mc:AlternateContent>
      </w:r>
      <w:r w:rsidR="00062D55" w:rsidRPr="008613DB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4E8B635" wp14:editId="067576E9">
                <wp:simplePos x="0" y="0"/>
                <wp:positionH relativeFrom="column">
                  <wp:posOffset>984555</wp:posOffset>
                </wp:positionH>
                <wp:positionV relativeFrom="paragraph">
                  <wp:posOffset>3710305</wp:posOffset>
                </wp:positionV>
                <wp:extent cx="1769745" cy="248716"/>
                <wp:effectExtent l="0" t="0" r="20955" b="1841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745" cy="24871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899592" id="矩形 12" o:spid="_x0000_s1026" style="position:absolute;left:0;text-align:left;margin-left:77.5pt;margin-top:292.15pt;width:139.35pt;height:19.6pt;z-index:2516858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" filled="f" strokecolor="red" strokeweight="2pt"/>
            </w:pict>
          </mc:Fallback>
        </mc:AlternateContent>
      </w:r>
      <w:r w:rsidR="00527DD4" w:rsidRPr="008613DB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DBFEED1" wp14:editId="0BAF9474">
                <wp:simplePos x="0" y="0"/>
                <wp:positionH relativeFrom="margin">
                  <wp:posOffset>2384120</wp:posOffset>
                </wp:positionH>
                <wp:positionV relativeFrom="paragraph">
                  <wp:posOffset>2612390</wp:posOffset>
                </wp:positionV>
                <wp:extent cx="435610" cy="1404620"/>
                <wp:effectExtent l="0" t="0" r="0" b="635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14CA4A" w14:textId="5C283490" w:rsidR="00E46D5F" w:rsidRPr="00C70403" w:rsidRDefault="00527DD4" w:rsidP="00E46D5F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DBFEED1" id="_x0000_s1028" type="#_x0000_t202" style="position:absolute;left:0;text-align:left;margin-left:187.75pt;margin-top:205.7pt;width:34.3pt;height:110.6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" filled="f" stroked="f">
                <v:textbox style="mso-fit-shape-to-text:t">
                  <w:txbxContent>
                    <w:p w14:paraId="3014CA4A" w14:textId="5C283490" w:rsidR="00E46D5F" w:rsidRPr="00C70403" w:rsidRDefault="00527DD4" w:rsidP="00E46D5F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27DD4" w:rsidRPr="008613DB">
        <w:rPr>
          <w:rFonts w:ascii="Arial" w:hAnsi="Arial" w:cs="Arial"/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132B7848" wp14:editId="759E5F36">
                <wp:simplePos x="0" y="0"/>
                <wp:positionH relativeFrom="column">
                  <wp:posOffset>2348078</wp:posOffset>
                </wp:positionH>
                <wp:positionV relativeFrom="paragraph">
                  <wp:posOffset>388265</wp:posOffset>
                </wp:positionV>
                <wp:extent cx="435610" cy="1404620"/>
                <wp:effectExtent l="0" t="0" r="0" b="6350"/>
                <wp:wrapNone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6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06A075" w14:textId="4F94A490" w:rsidR="00BF358A" w:rsidRPr="00C70403" w:rsidRDefault="00BF358A" w:rsidP="00BF358A">
                            <w:pPr>
                              <w:rPr>
                                <w:b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sz w:val="24"/>
                                <w:szCs w:val="24"/>
                              </w:rPr>
                              <w:t>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32B7848" id="_x0000_s1029" type="#_x0000_t202" style="position:absolute;left:0;text-align:left;margin-left:184.9pt;margin-top:30.55pt;width:34.3pt;height:110.6pt;z-index:2516776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" filled="f" stroked="f">
                <v:textbox style="mso-fit-shape-to-text:t">
                  <w:txbxContent>
                    <w:p w14:paraId="6F06A075" w14:textId="4F94A490" w:rsidR="00BF358A" w:rsidRPr="00C70403" w:rsidRDefault="00BF358A" w:rsidP="00BF358A">
                      <w:pPr>
                        <w:rPr>
                          <w:b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sz w:val="24"/>
                          <w:szCs w:val="24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 w:rsidR="00E46D5F" w:rsidRPr="008613DB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5A620C7" wp14:editId="7DE7BD91">
                <wp:simplePos x="0" y="0"/>
                <wp:positionH relativeFrom="column">
                  <wp:posOffset>985749</wp:posOffset>
                </wp:positionH>
                <wp:positionV relativeFrom="paragraph">
                  <wp:posOffset>2166899</wp:posOffset>
                </wp:positionV>
                <wp:extent cx="1769745" cy="1353312"/>
                <wp:effectExtent l="0" t="0" r="20955" b="1841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745" cy="13533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413E0D" id="矩形 11" o:spid="_x0000_s1026" style="position:absolute;left:0;text-align:left;margin-left:77.6pt;margin-top:170.6pt;width:139.35pt;height:106.55pt;z-index:2516838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" filled="f" strokecolor="red" strokeweight="2pt"/>
            </w:pict>
          </mc:Fallback>
        </mc:AlternateContent>
      </w:r>
      <w:r w:rsidR="001C6A03" w:rsidRPr="008613DB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431122F" wp14:editId="65E3220A">
                <wp:simplePos x="0" y="0"/>
                <wp:positionH relativeFrom="column">
                  <wp:posOffset>978433</wp:posOffset>
                </wp:positionH>
                <wp:positionV relativeFrom="paragraph">
                  <wp:posOffset>1003783</wp:posOffset>
                </wp:positionV>
                <wp:extent cx="1769745" cy="971854"/>
                <wp:effectExtent l="0" t="0" r="20955" b="1905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745" cy="97185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A959F6E" id="矩形 2" o:spid="_x0000_s1026" style="position:absolute;left:0;text-align:left;margin-left:77.05pt;margin-top:79.05pt;width:139.35pt;height:76.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" filled="f" strokecolor="red" strokeweight="2pt"/>
            </w:pict>
          </mc:Fallback>
        </mc:AlternateContent>
      </w:r>
      <w:r w:rsidR="00420C7B" w:rsidRPr="008613DB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480D331" wp14:editId="60EABF70">
                <wp:simplePos x="0" y="0"/>
                <wp:positionH relativeFrom="column">
                  <wp:posOffset>971118</wp:posOffset>
                </wp:positionH>
                <wp:positionV relativeFrom="paragraph">
                  <wp:posOffset>418567</wp:posOffset>
                </wp:positionV>
                <wp:extent cx="2055495" cy="387705"/>
                <wp:effectExtent l="0" t="0" r="20955" b="1270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5495" cy="3877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B490F4" id="矩形 3" o:spid="_x0000_s1026" style="position:absolute;left:0;text-align:left;margin-left:76.45pt;margin-top:32.95pt;width:161.85pt;height:30.5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" filled="f" strokecolor="red" strokeweight="2pt"/>
            </w:pict>
          </mc:Fallback>
        </mc:AlternateContent>
      </w:r>
      <w:r w:rsidR="00916ECA" w:rsidRPr="008613DB">
        <w:rPr>
          <w:rFonts w:ascii="Arial" w:hAnsi="Arial" w:cs="Arial"/>
          <w:noProof/>
        </w:rPr>
        <w:drawing>
          <wp:inline distT="0" distB="0" distL="0" distR="0" wp14:anchorId="6038C89B" wp14:editId="3CF84AB9">
            <wp:extent cx="2742468" cy="386974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44594" cy="3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ECA30" w14:textId="3013A534" w:rsidR="00FB78C5" w:rsidRPr="008613DB" w:rsidRDefault="00FB1DE3" w:rsidP="00E03E30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="00FB78C5" w:rsidRPr="008613DB">
        <w:rPr>
          <w:rFonts w:ascii="Arial" w:hAnsi="Arial" w:cs="Arial"/>
          <w:kern w:val="0"/>
          <w:sz w:val="20"/>
          <w:szCs w:val="20"/>
        </w:rPr>
        <w:t>固件库文件夹树形结构图如</w:t>
      </w:r>
      <w:r w:rsidR="00624D95" w:rsidRPr="008613DB">
        <w:rPr>
          <w:rFonts w:ascii="Arial" w:hAnsi="Arial" w:cs="Arial"/>
          <w:kern w:val="0"/>
          <w:sz w:val="20"/>
          <w:szCs w:val="20"/>
        </w:rPr>
        <w:t>上</w:t>
      </w:r>
      <w:r w:rsidR="00FB78C5" w:rsidRPr="008613DB">
        <w:rPr>
          <w:rFonts w:ascii="Arial" w:hAnsi="Arial" w:cs="Arial"/>
          <w:kern w:val="0"/>
          <w:sz w:val="20"/>
          <w:szCs w:val="20"/>
        </w:rPr>
        <w:t>图所示。在该图中，</w:t>
      </w:r>
      <w:r w:rsidR="003768F5" w:rsidRPr="008613DB">
        <w:rPr>
          <w:rFonts w:ascii="Arial" w:hAnsi="Arial" w:cs="Arial"/>
          <w:kern w:val="0"/>
          <w:sz w:val="20"/>
          <w:szCs w:val="20"/>
        </w:rPr>
        <w:t>PC</w:t>
      </w:r>
      <w:r w:rsidR="003768F5" w:rsidRPr="008613DB">
        <w:rPr>
          <w:rFonts w:ascii="Arial" w:hAnsi="Arial" w:cs="Arial"/>
          <w:kern w:val="0"/>
          <w:sz w:val="20"/>
          <w:szCs w:val="20"/>
        </w:rPr>
        <w:t>端上位机程序在</w:t>
      </w:r>
      <w:r w:rsidR="003768F5" w:rsidRPr="008613DB">
        <w:rPr>
          <w:rFonts w:ascii="Arial" w:hAnsi="Arial" w:cs="Arial"/>
          <w:kern w:val="0"/>
          <w:sz w:val="20"/>
          <w:szCs w:val="20"/>
        </w:rPr>
        <w:t>App</w:t>
      </w:r>
      <w:r w:rsidR="003768F5" w:rsidRPr="008613DB">
        <w:rPr>
          <w:rFonts w:ascii="Arial" w:hAnsi="Arial" w:cs="Arial"/>
          <w:kern w:val="0"/>
          <w:sz w:val="20"/>
          <w:szCs w:val="20"/>
        </w:rPr>
        <w:t>文件夹下，包含</w:t>
      </w:r>
      <w:r w:rsidR="003768F5" w:rsidRPr="008613DB">
        <w:rPr>
          <w:rFonts w:ascii="Arial" w:hAnsi="Arial" w:cs="Arial"/>
          <w:kern w:val="0"/>
          <w:sz w:val="20"/>
          <w:szCs w:val="20"/>
        </w:rPr>
        <w:t>DFU</w:t>
      </w:r>
      <w:r w:rsidR="003768F5" w:rsidRPr="008613DB">
        <w:rPr>
          <w:rFonts w:ascii="Arial" w:hAnsi="Arial" w:cs="Arial"/>
          <w:kern w:val="0"/>
          <w:sz w:val="20"/>
          <w:szCs w:val="20"/>
        </w:rPr>
        <w:t>和</w:t>
      </w:r>
      <w:r w:rsidR="003768F5" w:rsidRPr="008613DB">
        <w:rPr>
          <w:rFonts w:ascii="Arial" w:hAnsi="Arial" w:cs="Arial"/>
          <w:kern w:val="0"/>
          <w:sz w:val="20"/>
          <w:szCs w:val="20"/>
        </w:rPr>
        <w:t>HID IAP</w:t>
      </w:r>
      <w:r w:rsidR="003768F5" w:rsidRPr="008613DB">
        <w:rPr>
          <w:rFonts w:ascii="Arial" w:hAnsi="Arial" w:cs="Arial"/>
          <w:kern w:val="0"/>
          <w:sz w:val="20"/>
          <w:szCs w:val="20"/>
        </w:rPr>
        <w:t>上位机，如图中</w:t>
      </w:r>
      <w:r w:rsidR="003768F5" w:rsidRPr="008707B3">
        <w:rPr>
          <w:rFonts w:ascii="微软雅黑" w:eastAsia="微软雅黑" w:hAnsi="微软雅黑" w:cs="微软雅黑" w:hint="eastAsia"/>
          <w:kern w:val="0"/>
          <w:sz w:val="18"/>
          <w:szCs w:val="18"/>
        </w:rPr>
        <w:t>①</w:t>
      </w:r>
      <w:r w:rsidR="003768F5" w:rsidRPr="008613DB">
        <w:rPr>
          <w:rFonts w:ascii="Arial" w:hAnsi="Arial" w:cs="Arial"/>
          <w:kern w:val="0"/>
          <w:sz w:val="20"/>
          <w:szCs w:val="20"/>
        </w:rPr>
        <w:t>所示；</w:t>
      </w: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="00FB78C5" w:rsidRPr="008613DB">
        <w:rPr>
          <w:rFonts w:ascii="Arial" w:hAnsi="Arial" w:cs="Arial"/>
          <w:kern w:val="0"/>
          <w:sz w:val="20"/>
          <w:szCs w:val="20"/>
        </w:rPr>
        <w:t>固件库的驱动层代码在</w:t>
      </w:r>
      <w:r w:rsidR="00FB78C5" w:rsidRPr="008613DB">
        <w:rPr>
          <w:rFonts w:ascii="Arial" w:hAnsi="Arial" w:cs="Arial"/>
          <w:kern w:val="0"/>
          <w:sz w:val="20"/>
          <w:szCs w:val="20"/>
        </w:rPr>
        <w:t>Firmware</w:t>
      </w:r>
      <w:r w:rsidR="00FB78C5" w:rsidRPr="008613DB">
        <w:rPr>
          <w:rFonts w:ascii="Arial" w:hAnsi="Arial" w:cs="Arial"/>
          <w:kern w:val="0"/>
          <w:sz w:val="20"/>
          <w:szCs w:val="20"/>
        </w:rPr>
        <w:t>文件夹下，</w:t>
      </w:r>
      <w:r w:rsidRPr="008613DB">
        <w:rPr>
          <w:rFonts w:ascii="Arial" w:hAnsi="Arial" w:cs="Arial"/>
          <w:kern w:val="0"/>
          <w:sz w:val="20"/>
          <w:szCs w:val="20"/>
        </w:rPr>
        <w:t>包含</w:t>
      </w:r>
      <w:r w:rsidRPr="008613DB">
        <w:rPr>
          <w:rFonts w:ascii="Arial" w:hAnsi="Arial" w:cs="Arial"/>
          <w:kern w:val="0"/>
          <w:sz w:val="20"/>
          <w:szCs w:val="20"/>
        </w:rPr>
        <w:t>Board(</w:t>
      </w:r>
      <w:r w:rsidRPr="008613DB">
        <w:rPr>
          <w:rFonts w:ascii="Arial" w:hAnsi="Arial" w:cs="Arial"/>
          <w:kern w:val="0"/>
          <w:sz w:val="20"/>
          <w:szCs w:val="20"/>
        </w:rPr>
        <w:t>开发板底层驱动</w:t>
      </w:r>
      <w:r w:rsidRPr="008613DB">
        <w:rPr>
          <w:rFonts w:ascii="Arial" w:hAnsi="Arial" w:cs="Arial"/>
          <w:kern w:val="0"/>
          <w:sz w:val="20"/>
          <w:szCs w:val="20"/>
        </w:rPr>
        <w:t>)</w:t>
      </w:r>
      <w:r w:rsidRPr="008613DB">
        <w:rPr>
          <w:rFonts w:ascii="Arial" w:hAnsi="Arial" w:cs="Arial"/>
          <w:kern w:val="0"/>
          <w:sz w:val="20"/>
          <w:szCs w:val="20"/>
        </w:rPr>
        <w:t>、</w:t>
      </w:r>
      <w:proofErr w:type="spellStart"/>
      <w:r w:rsidR="00AC04F2" w:rsidRPr="008613DB">
        <w:rPr>
          <w:rFonts w:ascii="Arial" w:hAnsi="Arial" w:cs="Arial"/>
          <w:kern w:val="0"/>
          <w:sz w:val="20"/>
          <w:szCs w:val="20"/>
        </w:rPr>
        <w:t>GD_Firmware</w:t>
      </w:r>
      <w:proofErr w:type="spellEnd"/>
      <w:r w:rsidR="00AC04F2" w:rsidRPr="008613DB">
        <w:rPr>
          <w:rFonts w:ascii="Arial" w:hAnsi="Arial" w:cs="Arial"/>
          <w:kern w:val="0"/>
          <w:sz w:val="20"/>
          <w:szCs w:val="20"/>
        </w:rPr>
        <w:t>(</w:t>
      </w:r>
      <w:r w:rsidR="00AC04F2" w:rsidRPr="008613DB">
        <w:rPr>
          <w:rFonts w:ascii="Arial" w:hAnsi="Arial" w:cs="Arial"/>
          <w:kern w:val="0"/>
          <w:sz w:val="20"/>
          <w:szCs w:val="20"/>
        </w:rPr>
        <w:t>普通外设驱动</w:t>
      </w:r>
      <w:r w:rsidR="00AC04F2" w:rsidRPr="008613DB">
        <w:rPr>
          <w:rFonts w:ascii="Arial" w:hAnsi="Arial" w:cs="Arial"/>
          <w:kern w:val="0"/>
          <w:sz w:val="20"/>
          <w:szCs w:val="20"/>
        </w:rPr>
        <w:t>)</w:t>
      </w:r>
      <w:r w:rsidR="00AC04F2" w:rsidRPr="008613DB">
        <w:rPr>
          <w:rFonts w:ascii="Arial" w:hAnsi="Arial" w:cs="Arial"/>
          <w:kern w:val="0"/>
          <w:sz w:val="20"/>
          <w:szCs w:val="20"/>
        </w:rPr>
        <w:t>、</w:t>
      </w:r>
      <w:proofErr w:type="spellStart"/>
      <w:r w:rsidRPr="008613DB">
        <w:rPr>
          <w:rFonts w:ascii="Arial" w:hAnsi="Arial" w:cs="Arial"/>
          <w:kern w:val="0"/>
          <w:sz w:val="20"/>
          <w:szCs w:val="20"/>
        </w:rPr>
        <w:t>GD_usbd_driver</w:t>
      </w:r>
      <w:proofErr w:type="spellEnd"/>
      <w:r w:rsidR="009C4D0A" w:rsidRPr="008613DB">
        <w:rPr>
          <w:rFonts w:ascii="Arial" w:hAnsi="Arial" w:cs="Arial"/>
          <w:kern w:val="0"/>
          <w:sz w:val="20"/>
          <w:szCs w:val="20"/>
        </w:rPr>
        <w:t xml:space="preserve">(USBD </w:t>
      </w:r>
      <w:r w:rsidR="009C4D0A" w:rsidRPr="008613DB">
        <w:rPr>
          <w:rFonts w:ascii="Arial" w:hAnsi="Arial" w:cs="Arial"/>
          <w:kern w:val="0"/>
          <w:sz w:val="20"/>
          <w:szCs w:val="20"/>
        </w:rPr>
        <w:t>外设驱动</w:t>
      </w:r>
      <w:r w:rsidR="009C4D0A" w:rsidRPr="008613DB">
        <w:rPr>
          <w:rFonts w:ascii="Arial" w:hAnsi="Arial" w:cs="Arial"/>
          <w:kern w:val="0"/>
          <w:sz w:val="20"/>
          <w:szCs w:val="20"/>
        </w:rPr>
        <w:t>)</w:t>
      </w:r>
      <w:r w:rsidRPr="008613DB">
        <w:rPr>
          <w:rFonts w:ascii="Arial" w:hAnsi="Arial" w:cs="Arial"/>
          <w:kern w:val="0"/>
          <w:sz w:val="20"/>
          <w:szCs w:val="20"/>
        </w:rPr>
        <w:t>、</w:t>
      </w:r>
      <w:proofErr w:type="spellStart"/>
      <w:r w:rsidRPr="008613DB">
        <w:rPr>
          <w:rFonts w:ascii="Arial" w:hAnsi="Arial" w:cs="Arial"/>
          <w:kern w:val="0"/>
          <w:sz w:val="20"/>
          <w:szCs w:val="20"/>
        </w:rPr>
        <w:t>GD_usbfs_driver</w:t>
      </w:r>
      <w:proofErr w:type="spellEnd"/>
      <w:r w:rsidR="009C4D0A" w:rsidRPr="008613DB">
        <w:rPr>
          <w:rFonts w:ascii="Arial" w:hAnsi="Arial" w:cs="Arial"/>
          <w:kern w:val="0"/>
          <w:sz w:val="20"/>
          <w:szCs w:val="20"/>
        </w:rPr>
        <w:t>（</w:t>
      </w:r>
      <w:r w:rsidR="009C4D0A" w:rsidRPr="008613DB">
        <w:rPr>
          <w:rFonts w:ascii="Arial" w:hAnsi="Arial" w:cs="Arial"/>
          <w:kern w:val="0"/>
          <w:sz w:val="20"/>
          <w:szCs w:val="20"/>
        </w:rPr>
        <w:t xml:space="preserve">USBFS </w:t>
      </w:r>
      <w:r w:rsidR="009C4D0A" w:rsidRPr="008613DB">
        <w:rPr>
          <w:rFonts w:ascii="Arial" w:hAnsi="Arial" w:cs="Arial"/>
          <w:kern w:val="0"/>
          <w:sz w:val="20"/>
          <w:szCs w:val="20"/>
        </w:rPr>
        <w:t>外设驱动）等</w:t>
      </w:r>
      <w:r w:rsidRPr="008613DB">
        <w:rPr>
          <w:rFonts w:ascii="Arial" w:hAnsi="Arial" w:cs="Arial"/>
          <w:kern w:val="0"/>
          <w:sz w:val="20"/>
          <w:szCs w:val="20"/>
        </w:rPr>
        <w:t>，</w:t>
      </w:r>
      <w:r w:rsidR="00FB78C5" w:rsidRPr="008613DB">
        <w:rPr>
          <w:rFonts w:ascii="Arial" w:hAnsi="Arial" w:cs="Arial"/>
          <w:kern w:val="0"/>
          <w:sz w:val="20"/>
          <w:szCs w:val="20"/>
        </w:rPr>
        <w:t>如图中</w:t>
      </w:r>
      <w:r w:rsidR="003768F5" w:rsidRPr="008707B3">
        <w:rPr>
          <w:rFonts w:ascii="微软雅黑" w:eastAsia="微软雅黑" w:hAnsi="微软雅黑" w:cs="微软雅黑" w:hint="eastAsia"/>
          <w:kern w:val="0"/>
          <w:sz w:val="18"/>
          <w:szCs w:val="18"/>
        </w:rPr>
        <w:t>②</w:t>
      </w:r>
      <w:r w:rsidR="00FB78C5" w:rsidRPr="008613DB">
        <w:rPr>
          <w:rFonts w:ascii="Arial" w:hAnsi="Arial" w:cs="Arial"/>
          <w:kern w:val="0"/>
          <w:sz w:val="20"/>
          <w:szCs w:val="20"/>
        </w:rPr>
        <w:t>所示；应用层代码在</w:t>
      </w:r>
      <w:r w:rsidR="00FB78C5" w:rsidRPr="008613DB">
        <w:rPr>
          <w:rFonts w:ascii="Arial" w:hAnsi="Arial" w:cs="Arial"/>
          <w:kern w:val="0"/>
          <w:sz w:val="20"/>
          <w:szCs w:val="20"/>
        </w:rPr>
        <w:t>Projects</w:t>
      </w:r>
      <w:r w:rsidR="00FB78C5" w:rsidRPr="008613DB">
        <w:rPr>
          <w:rFonts w:ascii="Arial" w:hAnsi="Arial" w:cs="Arial"/>
          <w:kern w:val="0"/>
          <w:sz w:val="20"/>
          <w:szCs w:val="20"/>
        </w:rPr>
        <w:t>文件夹下，如图中</w:t>
      </w:r>
      <w:r w:rsidR="003768F5" w:rsidRPr="008707B3">
        <w:rPr>
          <w:rFonts w:ascii="微软雅黑" w:eastAsia="微软雅黑" w:hAnsi="微软雅黑" w:cs="微软雅黑" w:hint="eastAsia"/>
          <w:kern w:val="0"/>
          <w:sz w:val="18"/>
          <w:szCs w:val="18"/>
        </w:rPr>
        <w:t>③</w:t>
      </w:r>
      <w:r w:rsidR="00FB78C5" w:rsidRPr="008613DB">
        <w:rPr>
          <w:rFonts w:ascii="Arial" w:hAnsi="Arial" w:cs="Arial"/>
          <w:kern w:val="0"/>
          <w:sz w:val="20"/>
          <w:szCs w:val="20"/>
        </w:rPr>
        <w:t>所示</w:t>
      </w:r>
      <w:r w:rsidR="004950C9" w:rsidRPr="008613DB">
        <w:rPr>
          <w:rFonts w:ascii="Arial" w:hAnsi="Arial" w:cs="Arial"/>
          <w:kern w:val="0"/>
          <w:sz w:val="20"/>
          <w:szCs w:val="20"/>
        </w:rPr>
        <w:t>；而第三</w:t>
      </w:r>
      <w:proofErr w:type="gramStart"/>
      <w:r w:rsidR="004950C9" w:rsidRPr="008613DB">
        <w:rPr>
          <w:rFonts w:ascii="Arial" w:hAnsi="Arial" w:cs="Arial"/>
          <w:kern w:val="0"/>
          <w:sz w:val="20"/>
          <w:szCs w:val="20"/>
        </w:rPr>
        <w:t>方库位于</w:t>
      </w:r>
      <w:proofErr w:type="spellStart"/>
      <w:proofErr w:type="gramEnd"/>
      <w:r w:rsidR="004950C9" w:rsidRPr="008613DB">
        <w:rPr>
          <w:rFonts w:ascii="Arial" w:hAnsi="Arial" w:cs="Arial"/>
          <w:kern w:val="0"/>
          <w:sz w:val="20"/>
          <w:szCs w:val="20"/>
        </w:rPr>
        <w:t>Third_Party</w:t>
      </w:r>
      <w:proofErr w:type="spellEnd"/>
      <w:r w:rsidR="004950C9" w:rsidRPr="008613DB">
        <w:rPr>
          <w:rFonts w:ascii="Arial" w:hAnsi="Arial" w:cs="Arial"/>
          <w:kern w:val="0"/>
          <w:sz w:val="20"/>
          <w:szCs w:val="20"/>
        </w:rPr>
        <w:t>文件夹下，包含</w:t>
      </w:r>
      <w:proofErr w:type="spellStart"/>
      <w:r w:rsidR="004950C9" w:rsidRPr="008613DB">
        <w:rPr>
          <w:rFonts w:ascii="Arial" w:hAnsi="Arial" w:cs="Arial"/>
          <w:kern w:val="0"/>
          <w:sz w:val="20"/>
          <w:szCs w:val="20"/>
        </w:rPr>
        <w:t>fatfs</w:t>
      </w:r>
      <w:proofErr w:type="spellEnd"/>
      <w:r w:rsidR="004950C9" w:rsidRPr="008613DB">
        <w:rPr>
          <w:rFonts w:ascii="Arial" w:hAnsi="Arial" w:cs="Arial"/>
          <w:kern w:val="0"/>
          <w:sz w:val="20"/>
          <w:szCs w:val="20"/>
        </w:rPr>
        <w:t>文件系统源代码，如图中</w:t>
      </w:r>
      <w:r w:rsidR="004950C9" w:rsidRPr="006A0944">
        <w:rPr>
          <w:rFonts w:ascii="微软雅黑" w:eastAsia="微软雅黑" w:hAnsi="微软雅黑" w:cs="微软雅黑" w:hint="eastAsia"/>
          <w:kern w:val="0"/>
          <w:sz w:val="18"/>
          <w:szCs w:val="18"/>
        </w:rPr>
        <w:t>④</w:t>
      </w:r>
      <w:r w:rsidR="004950C9" w:rsidRPr="008613DB">
        <w:rPr>
          <w:rFonts w:ascii="Arial" w:hAnsi="Arial" w:cs="Arial"/>
          <w:kern w:val="0"/>
          <w:sz w:val="20"/>
          <w:szCs w:val="20"/>
        </w:rPr>
        <w:t>所示</w:t>
      </w:r>
      <w:r w:rsidR="00FB78C5" w:rsidRPr="008613DB">
        <w:rPr>
          <w:rFonts w:ascii="Arial" w:hAnsi="Arial" w:cs="Arial"/>
          <w:kern w:val="0"/>
          <w:sz w:val="20"/>
          <w:szCs w:val="20"/>
        </w:rPr>
        <w:t>。</w:t>
      </w:r>
    </w:p>
    <w:p w14:paraId="472C368F" w14:textId="38610C93" w:rsidR="00E03E30" w:rsidRPr="008613DB" w:rsidRDefault="00E03E30" w:rsidP="00E03E30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11" w:name="_Toc862185"/>
      <w:bookmarkStart w:id="12" w:name="_Toc426551566"/>
      <w:bookmarkStart w:id="13" w:name="_Toc449032699"/>
      <w:bookmarkStart w:id="14" w:name="_Toc449086923"/>
      <w:bookmarkStart w:id="15" w:name="_Toc449087473"/>
      <w:r w:rsidRPr="008613DB">
        <w:rPr>
          <w:rFonts w:ascii="Arial" w:hAnsi="Arial" w:cs="Arial"/>
          <w:sz w:val="32"/>
          <w:szCs w:val="32"/>
        </w:rPr>
        <w:t xml:space="preserve">USB </w:t>
      </w:r>
      <w:r w:rsidR="00567DB0" w:rsidRPr="008613DB">
        <w:rPr>
          <w:rFonts w:ascii="Arial" w:hAnsi="Arial" w:cs="Arial"/>
          <w:sz w:val="32"/>
          <w:szCs w:val="32"/>
        </w:rPr>
        <w:t>IAP</w:t>
      </w:r>
      <w:r w:rsidR="006927EF" w:rsidRPr="008613DB">
        <w:rPr>
          <w:rFonts w:ascii="Arial" w:hAnsi="Arial" w:cs="Arial"/>
          <w:sz w:val="32"/>
          <w:szCs w:val="32"/>
        </w:rPr>
        <w:t>实施环境</w:t>
      </w:r>
      <w:bookmarkEnd w:id="11"/>
    </w:p>
    <w:bookmarkEnd w:id="12"/>
    <w:bookmarkEnd w:id="13"/>
    <w:bookmarkEnd w:id="14"/>
    <w:bookmarkEnd w:id="15"/>
    <w:p w14:paraId="426E9E0E" w14:textId="218258F3" w:rsidR="009B543C" w:rsidRPr="008613DB" w:rsidRDefault="006927EF" w:rsidP="006927EF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b/>
          <w:kern w:val="0"/>
          <w:sz w:val="20"/>
          <w:szCs w:val="20"/>
        </w:rPr>
        <w:t>开发板：</w:t>
      </w:r>
      <w:r w:rsidR="00EC3FCC" w:rsidRPr="008613DB">
        <w:rPr>
          <w:rFonts w:ascii="Arial" w:hAnsi="Arial" w:cs="Arial"/>
          <w:b/>
          <w:kern w:val="0"/>
          <w:sz w:val="20"/>
          <w:szCs w:val="20"/>
        </w:rPr>
        <w:t xml:space="preserve"> </w:t>
      </w:r>
      <w:r w:rsidR="00EC3FCC" w:rsidRPr="008613DB">
        <w:rPr>
          <w:rFonts w:ascii="Arial" w:hAnsi="Arial" w:cs="Arial"/>
          <w:kern w:val="0"/>
          <w:sz w:val="20"/>
          <w:szCs w:val="20"/>
        </w:rPr>
        <w:t>GD32F450I</w:t>
      </w:r>
      <w:r w:rsidR="009B543C" w:rsidRPr="008613DB">
        <w:rPr>
          <w:rFonts w:ascii="Arial" w:hAnsi="Arial" w:cs="Arial"/>
          <w:kern w:val="0"/>
          <w:sz w:val="20"/>
          <w:szCs w:val="20"/>
        </w:rPr>
        <w:t xml:space="preserve"> / GD32F350R / GD32F307C / GD32E103V / GD32F207I / GD32F107C</w:t>
      </w:r>
      <w:r w:rsidR="007E3F0E" w:rsidRPr="008613DB">
        <w:rPr>
          <w:rFonts w:ascii="Arial" w:hAnsi="Arial" w:cs="Arial"/>
          <w:kern w:val="0"/>
          <w:sz w:val="20"/>
          <w:szCs w:val="20"/>
        </w:rPr>
        <w:t xml:space="preserve"> / GD32F103B / GD32F103C / GD32F150R / GD32F303E–</w:t>
      </w:r>
      <w:r w:rsidR="009B543C" w:rsidRPr="008613DB">
        <w:rPr>
          <w:rFonts w:ascii="Arial" w:hAnsi="Arial" w:cs="Arial"/>
          <w:kern w:val="0"/>
          <w:sz w:val="20"/>
          <w:szCs w:val="20"/>
        </w:rPr>
        <w:t>EVAL</w:t>
      </w:r>
    </w:p>
    <w:p w14:paraId="5FC2F67A" w14:textId="1202A8F8" w:rsidR="00EC3FCC" w:rsidRPr="008613DB" w:rsidRDefault="006927EF" w:rsidP="00EC3F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b/>
          <w:kern w:val="0"/>
          <w:sz w:val="20"/>
          <w:szCs w:val="20"/>
        </w:rPr>
        <w:t>库</w:t>
      </w:r>
      <w:r w:rsidR="00EC3FCC" w:rsidRPr="008613DB">
        <w:rPr>
          <w:rFonts w:ascii="Arial" w:hAnsi="Arial" w:cs="Arial"/>
          <w:b/>
          <w:kern w:val="0"/>
          <w:sz w:val="20"/>
          <w:szCs w:val="20"/>
        </w:rPr>
        <w:t>:</w:t>
      </w:r>
      <w:r w:rsidR="00EC3FCC" w:rsidRPr="008613DB">
        <w:rPr>
          <w:rFonts w:ascii="Arial" w:hAnsi="Arial" w:cs="Arial"/>
          <w:kern w:val="0"/>
          <w:sz w:val="20"/>
          <w:szCs w:val="20"/>
        </w:rPr>
        <w:t xml:space="preserve"> GD32F</w:t>
      </w:r>
      <w:r w:rsidR="009B543C" w:rsidRPr="008613DB">
        <w:rPr>
          <w:rFonts w:ascii="Arial" w:hAnsi="Arial" w:cs="Arial"/>
          <w:kern w:val="0"/>
          <w:sz w:val="20"/>
          <w:szCs w:val="20"/>
        </w:rPr>
        <w:t>x</w:t>
      </w:r>
      <w:r w:rsidR="00EC3FCC" w:rsidRPr="008613DB">
        <w:rPr>
          <w:rFonts w:ascii="Arial" w:hAnsi="Arial" w:cs="Arial"/>
          <w:kern w:val="0"/>
          <w:sz w:val="20"/>
          <w:szCs w:val="20"/>
        </w:rPr>
        <w:t>xx_Firmware_Library</w:t>
      </w:r>
    </w:p>
    <w:p w14:paraId="47FCA443" w14:textId="396FE358" w:rsidR="00EC3FCC" w:rsidRPr="008613DB" w:rsidRDefault="006927EF" w:rsidP="00EC3F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b/>
          <w:kern w:val="0"/>
          <w:sz w:val="20"/>
          <w:szCs w:val="20"/>
        </w:rPr>
        <w:t>开发环境</w:t>
      </w:r>
      <w:r w:rsidR="00EC3FCC" w:rsidRPr="008613DB">
        <w:rPr>
          <w:rFonts w:ascii="Arial" w:hAnsi="Arial" w:cs="Arial"/>
          <w:b/>
          <w:kern w:val="0"/>
          <w:sz w:val="20"/>
          <w:szCs w:val="20"/>
        </w:rPr>
        <w:t>:</w:t>
      </w:r>
      <w:r w:rsidR="00EC3FCC" w:rsidRPr="008613DB">
        <w:rPr>
          <w:rFonts w:ascii="Arial" w:hAnsi="Arial" w:cs="Arial"/>
          <w:kern w:val="0"/>
          <w:sz w:val="20"/>
          <w:szCs w:val="20"/>
        </w:rPr>
        <w:t xml:space="preserve"> IAR v7.40 or MDK-ARM v4.74</w:t>
      </w:r>
      <w:r w:rsidR="009B543C" w:rsidRPr="008613DB">
        <w:rPr>
          <w:rFonts w:ascii="Arial" w:hAnsi="Arial" w:cs="Arial"/>
          <w:kern w:val="0"/>
          <w:sz w:val="20"/>
          <w:szCs w:val="20"/>
        </w:rPr>
        <w:t>/v5.26</w:t>
      </w:r>
    </w:p>
    <w:p w14:paraId="6F996386" w14:textId="0E267BB8" w:rsidR="00EC3FCC" w:rsidRPr="008613DB" w:rsidRDefault="006927EF" w:rsidP="00EC3F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b/>
          <w:kern w:val="0"/>
          <w:sz w:val="20"/>
          <w:szCs w:val="20"/>
        </w:rPr>
        <w:lastRenderedPageBreak/>
        <w:t>DFU</w:t>
      </w:r>
      <w:r w:rsidRPr="008613DB">
        <w:rPr>
          <w:rFonts w:ascii="Arial" w:hAnsi="Arial" w:cs="Arial"/>
          <w:b/>
          <w:kern w:val="0"/>
          <w:sz w:val="20"/>
          <w:szCs w:val="20"/>
        </w:rPr>
        <w:t>上位机版本</w:t>
      </w:r>
      <w:r w:rsidR="00EC3FCC" w:rsidRPr="008613DB">
        <w:rPr>
          <w:rFonts w:ascii="Arial" w:hAnsi="Arial" w:cs="Arial"/>
          <w:b/>
          <w:kern w:val="0"/>
          <w:sz w:val="20"/>
          <w:szCs w:val="20"/>
        </w:rPr>
        <w:t>:</w:t>
      </w:r>
      <w:r w:rsidR="00EC3FCC" w:rsidRPr="008613DB">
        <w:rPr>
          <w:rFonts w:ascii="Arial" w:hAnsi="Arial" w:cs="Arial"/>
          <w:kern w:val="0"/>
          <w:sz w:val="20"/>
          <w:szCs w:val="20"/>
        </w:rPr>
        <w:t xml:space="preserve"> </w:t>
      </w:r>
      <w:r w:rsidR="00CA3FFE" w:rsidRPr="008613DB">
        <w:rPr>
          <w:rFonts w:ascii="Arial" w:hAnsi="Arial" w:cs="Arial"/>
          <w:kern w:val="0"/>
          <w:sz w:val="20"/>
          <w:szCs w:val="20"/>
        </w:rPr>
        <w:t xml:space="preserve">GD32 MCU </w:t>
      </w:r>
      <w:proofErr w:type="spellStart"/>
      <w:r w:rsidR="00CA3FFE" w:rsidRPr="008613DB">
        <w:rPr>
          <w:rFonts w:ascii="Arial" w:hAnsi="Arial" w:cs="Arial"/>
          <w:kern w:val="0"/>
          <w:sz w:val="20"/>
          <w:szCs w:val="20"/>
        </w:rPr>
        <w:t>Dfu</w:t>
      </w:r>
      <w:proofErr w:type="spellEnd"/>
      <w:r w:rsidR="00CA3FFE" w:rsidRPr="008613DB">
        <w:rPr>
          <w:rFonts w:ascii="Arial" w:hAnsi="Arial" w:cs="Arial"/>
          <w:kern w:val="0"/>
          <w:sz w:val="20"/>
          <w:szCs w:val="20"/>
        </w:rPr>
        <w:t xml:space="preserve"> Tool_v3.7.1.3145</w:t>
      </w:r>
    </w:p>
    <w:p w14:paraId="59D2F177" w14:textId="1DF76EC4" w:rsidR="00567DB0" w:rsidRPr="008613DB" w:rsidRDefault="00567DB0" w:rsidP="00567DB0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b/>
          <w:kern w:val="0"/>
          <w:sz w:val="20"/>
          <w:szCs w:val="20"/>
        </w:rPr>
        <w:t>HID_IAP</w:t>
      </w:r>
      <w:r w:rsidRPr="008613DB">
        <w:rPr>
          <w:rFonts w:ascii="Arial" w:hAnsi="Arial" w:cs="Arial"/>
          <w:b/>
          <w:kern w:val="0"/>
          <w:sz w:val="20"/>
          <w:szCs w:val="20"/>
        </w:rPr>
        <w:t>上位机版本</w:t>
      </w:r>
      <w:r w:rsidRPr="008613DB">
        <w:rPr>
          <w:rFonts w:ascii="Arial" w:hAnsi="Arial" w:cs="Arial"/>
          <w:b/>
          <w:kern w:val="0"/>
          <w:sz w:val="20"/>
          <w:szCs w:val="20"/>
        </w:rPr>
        <w:t xml:space="preserve">: </w:t>
      </w:r>
      <w:r w:rsidRPr="008613DB">
        <w:rPr>
          <w:rFonts w:ascii="Arial" w:hAnsi="Arial" w:cs="Arial"/>
          <w:kern w:val="0"/>
          <w:sz w:val="20"/>
          <w:szCs w:val="20"/>
        </w:rPr>
        <w:t>GD32 MCU HID IAP Programmer _V2.0.1.3165</w:t>
      </w:r>
    </w:p>
    <w:p w14:paraId="09FAB37F" w14:textId="490858A5" w:rsidR="009D4090" w:rsidRPr="008613DB" w:rsidRDefault="00C9020B" w:rsidP="00EC3F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以下实施过程以</w:t>
      </w:r>
      <w:r w:rsidRPr="008613DB">
        <w:rPr>
          <w:rFonts w:ascii="Arial" w:hAnsi="Arial" w:cs="Arial"/>
          <w:kern w:val="0"/>
          <w:sz w:val="20"/>
          <w:szCs w:val="20"/>
        </w:rPr>
        <w:t>GD32F4</w:t>
      </w:r>
      <w:r w:rsidRPr="008613DB">
        <w:rPr>
          <w:rFonts w:ascii="Arial" w:hAnsi="Arial" w:cs="Arial"/>
          <w:kern w:val="0"/>
          <w:sz w:val="20"/>
          <w:szCs w:val="20"/>
        </w:rPr>
        <w:t>系列为例，</w:t>
      </w:r>
      <w:r w:rsidR="00CD667F" w:rsidRPr="008613DB">
        <w:rPr>
          <w:rFonts w:ascii="Arial" w:hAnsi="Arial" w:cs="Arial"/>
          <w:kern w:val="0"/>
          <w:sz w:val="20"/>
          <w:szCs w:val="20"/>
        </w:rPr>
        <w:t>但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功能的实现不仅限于</w:t>
      </w:r>
      <w:r w:rsidRPr="008613DB">
        <w:rPr>
          <w:rFonts w:ascii="Arial" w:hAnsi="Arial" w:cs="Arial"/>
          <w:kern w:val="0"/>
          <w:sz w:val="20"/>
          <w:szCs w:val="20"/>
        </w:rPr>
        <w:t>GD32F4</w:t>
      </w:r>
      <w:r w:rsidRPr="008613DB">
        <w:rPr>
          <w:rFonts w:ascii="Arial" w:hAnsi="Arial" w:cs="Arial"/>
          <w:kern w:val="0"/>
          <w:sz w:val="20"/>
          <w:szCs w:val="20"/>
        </w:rPr>
        <w:t>系列。</w:t>
      </w:r>
    </w:p>
    <w:p w14:paraId="32AD36F7" w14:textId="4048F840" w:rsidR="00CA3FFE" w:rsidRPr="008613DB" w:rsidRDefault="00CA3FFE" w:rsidP="00CA3FFE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16" w:name="_Toc862186"/>
      <w:r w:rsidRPr="008613DB">
        <w:rPr>
          <w:rFonts w:ascii="Arial" w:hAnsi="Arial" w:cs="Arial"/>
          <w:sz w:val="32"/>
          <w:szCs w:val="32"/>
        </w:rPr>
        <w:t>IAP</w:t>
      </w:r>
      <w:r w:rsidR="006927EF" w:rsidRPr="008613DB">
        <w:rPr>
          <w:rFonts w:ascii="Arial" w:hAnsi="Arial" w:cs="Arial"/>
          <w:sz w:val="32"/>
          <w:szCs w:val="32"/>
        </w:rPr>
        <w:t>介绍</w:t>
      </w:r>
      <w:bookmarkEnd w:id="16"/>
    </w:p>
    <w:p w14:paraId="0175C608" w14:textId="2F6996CE" w:rsidR="002E3DF1" w:rsidRPr="008613DB" w:rsidRDefault="00CA3FFE" w:rsidP="00CA3FFE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="002E3DF1" w:rsidRPr="008613DB">
        <w:rPr>
          <w:rFonts w:ascii="Arial" w:hAnsi="Arial" w:cs="Arial"/>
          <w:kern w:val="0"/>
          <w:sz w:val="20"/>
          <w:szCs w:val="20"/>
        </w:rPr>
        <w:t>（</w:t>
      </w:r>
      <w:r w:rsidR="00E027ED" w:rsidRPr="008613DB">
        <w:rPr>
          <w:rFonts w:ascii="Arial" w:hAnsi="Arial" w:cs="Arial"/>
          <w:kern w:val="0"/>
          <w:sz w:val="20"/>
          <w:szCs w:val="20"/>
        </w:rPr>
        <w:t>在应用编程</w:t>
      </w:r>
      <w:r w:rsidR="002E3DF1" w:rsidRPr="008613DB">
        <w:rPr>
          <w:rFonts w:ascii="Arial" w:hAnsi="Arial" w:cs="Arial"/>
          <w:kern w:val="0"/>
          <w:sz w:val="20"/>
          <w:szCs w:val="20"/>
        </w:rPr>
        <w:t>）为用户提供了</w:t>
      </w:r>
      <w:r w:rsidR="004A7CC0" w:rsidRPr="008613DB">
        <w:rPr>
          <w:rFonts w:ascii="Arial" w:hAnsi="Arial" w:cs="Arial"/>
          <w:kern w:val="0"/>
          <w:sz w:val="20"/>
          <w:szCs w:val="20"/>
        </w:rPr>
        <w:t>一个更加灵活的固件升级方式，用户可以根据具体的使用场景来进行固件升级。在介绍</w:t>
      </w:r>
      <w:r w:rsidR="004A7CC0" w:rsidRPr="008613DB">
        <w:rPr>
          <w:rFonts w:ascii="Arial" w:hAnsi="Arial" w:cs="Arial"/>
          <w:kern w:val="0"/>
          <w:sz w:val="20"/>
          <w:szCs w:val="20"/>
        </w:rPr>
        <w:t>IAP</w:t>
      </w:r>
      <w:r w:rsidR="004A7CC0" w:rsidRPr="008613DB">
        <w:rPr>
          <w:rFonts w:ascii="Arial" w:hAnsi="Arial" w:cs="Arial"/>
          <w:kern w:val="0"/>
          <w:sz w:val="20"/>
          <w:szCs w:val="20"/>
        </w:rPr>
        <w:t>实施步骤之前，有必要了解一下</w:t>
      </w:r>
      <w:r w:rsidR="004A7CC0" w:rsidRPr="008613DB">
        <w:rPr>
          <w:rFonts w:ascii="Arial" w:hAnsi="Arial" w:cs="Arial"/>
          <w:kern w:val="0"/>
          <w:sz w:val="20"/>
          <w:szCs w:val="20"/>
        </w:rPr>
        <w:t>IAP</w:t>
      </w:r>
      <w:r w:rsidR="004A7CC0" w:rsidRPr="008613DB">
        <w:rPr>
          <w:rFonts w:ascii="Arial" w:hAnsi="Arial" w:cs="Arial"/>
          <w:kern w:val="0"/>
          <w:sz w:val="20"/>
          <w:szCs w:val="20"/>
        </w:rPr>
        <w:t>的实现原理。</w:t>
      </w:r>
      <w:r w:rsidR="00A6305A" w:rsidRPr="008613DB">
        <w:rPr>
          <w:rFonts w:ascii="Arial" w:hAnsi="Arial" w:cs="Arial"/>
          <w:kern w:val="0"/>
          <w:sz w:val="20"/>
          <w:szCs w:val="20"/>
        </w:rPr>
        <w:t>结合</w:t>
      </w:r>
      <w:r w:rsidR="009A41CE" w:rsidRPr="008613DB">
        <w:rPr>
          <w:rFonts w:ascii="Arial" w:hAnsi="Arial" w:cs="Arial"/>
          <w:kern w:val="0"/>
          <w:sz w:val="20"/>
          <w:szCs w:val="20"/>
        </w:rPr>
        <w:t>下</w:t>
      </w:r>
      <w:r w:rsidR="00D87B03" w:rsidRPr="008613DB">
        <w:rPr>
          <w:rFonts w:ascii="Arial" w:hAnsi="Arial" w:cs="Arial"/>
          <w:kern w:val="0"/>
          <w:sz w:val="20"/>
          <w:szCs w:val="20"/>
        </w:rPr>
        <w:t>图</w:t>
      </w:r>
      <w:r w:rsidR="004B6D98" w:rsidRPr="008613DB">
        <w:rPr>
          <w:rFonts w:ascii="Arial" w:hAnsi="Arial" w:cs="Arial"/>
          <w:kern w:val="0"/>
          <w:sz w:val="20"/>
          <w:szCs w:val="20"/>
        </w:rPr>
        <w:t>（仅供参考，实际的</w:t>
      </w:r>
      <w:r w:rsidR="004B6D98" w:rsidRPr="008613DB">
        <w:rPr>
          <w:rFonts w:ascii="Arial" w:hAnsi="Arial" w:cs="Arial"/>
          <w:kern w:val="0"/>
          <w:sz w:val="20"/>
          <w:szCs w:val="20"/>
        </w:rPr>
        <w:t>IAP</w:t>
      </w:r>
      <w:r w:rsidR="004B6D98" w:rsidRPr="008613DB">
        <w:rPr>
          <w:rFonts w:ascii="Arial" w:hAnsi="Arial" w:cs="Arial"/>
          <w:kern w:val="0"/>
          <w:sz w:val="20"/>
          <w:szCs w:val="20"/>
        </w:rPr>
        <w:t>流程可以更加灵活），在</w:t>
      </w:r>
      <w:r w:rsidR="004B6D98" w:rsidRPr="008613DB">
        <w:rPr>
          <w:rFonts w:ascii="Arial" w:hAnsi="Arial" w:cs="Arial"/>
          <w:kern w:val="0"/>
          <w:sz w:val="20"/>
          <w:szCs w:val="20"/>
        </w:rPr>
        <w:t>IAP</w:t>
      </w:r>
      <w:r w:rsidR="004B6D98" w:rsidRPr="008613DB">
        <w:rPr>
          <w:rFonts w:ascii="Arial" w:hAnsi="Arial" w:cs="Arial"/>
          <w:kern w:val="0"/>
          <w:sz w:val="20"/>
          <w:szCs w:val="20"/>
        </w:rPr>
        <w:t>应用中，用户程序和</w:t>
      </w:r>
      <w:r w:rsidR="004B6D98" w:rsidRPr="008613DB">
        <w:rPr>
          <w:rFonts w:ascii="Arial" w:hAnsi="Arial" w:cs="Arial"/>
          <w:kern w:val="0"/>
          <w:sz w:val="20"/>
          <w:szCs w:val="20"/>
        </w:rPr>
        <w:t>IAP</w:t>
      </w:r>
      <w:r w:rsidR="004B6D98" w:rsidRPr="008613DB">
        <w:rPr>
          <w:rFonts w:ascii="Arial" w:hAnsi="Arial" w:cs="Arial"/>
          <w:kern w:val="0"/>
          <w:sz w:val="20"/>
          <w:szCs w:val="20"/>
        </w:rPr>
        <w:t>驱动程序存放在不同的存储区域。用户程序在升级过程中，被</w:t>
      </w:r>
      <w:r w:rsidR="004B6D98" w:rsidRPr="008613DB">
        <w:rPr>
          <w:rFonts w:ascii="Arial" w:hAnsi="Arial" w:cs="Arial"/>
          <w:kern w:val="0"/>
          <w:sz w:val="20"/>
          <w:szCs w:val="20"/>
        </w:rPr>
        <w:t>IAP</w:t>
      </w:r>
      <w:r w:rsidR="004B6D98" w:rsidRPr="008613DB">
        <w:rPr>
          <w:rFonts w:ascii="Arial" w:hAnsi="Arial" w:cs="Arial"/>
          <w:kern w:val="0"/>
          <w:sz w:val="20"/>
          <w:szCs w:val="20"/>
        </w:rPr>
        <w:t>驱动程序存放在一个固定的位置。</w:t>
      </w:r>
    </w:p>
    <w:p w14:paraId="469B811E" w14:textId="00893C68" w:rsidR="004B6D98" w:rsidRPr="008613DB" w:rsidRDefault="004B6D98" w:rsidP="00CA3FFE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首先被烧录，并在用户程序升级的过程中不会被改变。</w:t>
      </w:r>
      <w:r w:rsidR="00056D68" w:rsidRPr="008613DB">
        <w:rPr>
          <w:rFonts w:ascii="Arial" w:hAnsi="Arial" w:cs="Arial"/>
          <w:kern w:val="0"/>
          <w:sz w:val="20"/>
          <w:szCs w:val="20"/>
        </w:rPr>
        <w:t>在用户程序升级之后，通过</w:t>
      </w:r>
      <w:r w:rsidR="00056D68" w:rsidRPr="008613DB">
        <w:rPr>
          <w:rFonts w:ascii="Arial" w:hAnsi="Arial" w:cs="Arial"/>
          <w:kern w:val="0"/>
          <w:sz w:val="20"/>
          <w:szCs w:val="20"/>
        </w:rPr>
        <w:t>IAP</w:t>
      </w:r>
      <w:r w:rsidR="00056D68" w:rsidRPr="008613DB">
        <w:rPr>
          <w:rFonts w:ascii="Arial" w:hAnsi="Arial" w:cs="Arial"/>
          <w:kern w:val="0"/>
          <w:sz w:val="20"/>
          <w:szCs w:val="20"/>
        </w:rPr>
        <w:t>驱动程序中的指引，可以跳转到相应的</w:t>
      </w:r>
      <w:r w:rsidR="00056D68" w:rsidRPr="008613DB">
        <w:rPr>
          <w:rFonts w:ascii="Arial" w:hAnsi="Arial" w:cs="Arial"/>
          <w:kern w:val="0"/>
          <w:sz w:val="20"/>
          <w:szCs w:val="20"/>
        </w:rPr>
        <w:t>Flash</w:t>
      </w:r>
      <w:r w:rsidR="00056D68" w:rsidRPr="008613DB">
        <w:rPr>
          <w:rFonts w:ascii="Arial" w:hAnsi="Arial" w:cs="Arial"/>
          <w:kern w:val="0"/>
          <w:sz w:val="20"/>
          <w:szCs w:val="20"/>
        </w:rPr>
        <w:t>地址去执行用户程序。</w:t>
      </w:r>
    </w:p>
    <w:p w14:paraId="6062B0B1" w14:textId="5D9B6C61" w:rsidR="00CA3FFE" w:rsidRPr="008613DB" w:rsidRDefault="00F501FB" w:rsidP="00EC3F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</w:rPr>
        <w:object w:dxaOrig="9600" w:dyaOrig="9105" w14:anchorId="6FE84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1pt;height:384.4pt" o:ole="">
            <v:imagedata r:id="rId12" o:title=""/>
          </v:shape>
          <o:OLEObject Type="Embed" ProgID="Visio.Drawing.15" ShapeID="_x0000_i1025" DrawAspect="Content" ObjectID="_1611493265" r:id="rId13"/>
        </w:object>
      </w:r>
    </w:p>
    <w:p w14:paraId="45214D25" w14:textId="44CFF491" w:rsidR="00CA3FFE" w:rsidRPr="008613DB" w:rsidRDefault="006927EF" w:rsidP="006244E7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17" w:name="_Toc862187"/>
      <w:r w:rsidRPr="008613DB">
        <w:rPr>
          <w:rFonts w:ascii="Arial" w:hAnsi="Arial" w:cs="Arial"/>
          <w:sz w:val="32"/>
          <w:szCs w:val="32"/>
        </w:rPr>
        <w:lastRenderedPageBreak/>
        <w:t>使用</w:t>
      </w:r>
      <w:r w:rsidRPr="008613DB">
        <w:rPr>
          <w:rFonts w:ascii="Arial" w:hAnsi="Arial" w:cs="Arial"/>
          <w:sz w:val="32"/>
          <w:szCs w:val="32"/>
        </w:rPr>
        <w:t>DFU</w:t>
      </w:r>
      <w:r w:rsidRPr="008613DB">
        <w:rPr>
          <w:rFonts w:ascii="Arial" w:hAnsi="Arial" w:cs="Arial"/>
          <w:sz w:val="32"/>
          <w:szCs w:val="32"/>
        </w:rPr>
        <w:t>实现</w:t>
      </w:r>
      <w:r w:rsidRPr="008613DB">
        <w:rPr>
          <w:rFonts w:ascii="Arial" w:hAnsi="Arial" w:cs="Arial"/>
          <w:sz w:val="32"/>
          <w:szCs w:val="32"/>
        </w:rPr>
        <w:t>IAP</w:t>
      </w:r>
      <w:r w:rsidRPr="008613DB">
        <w:rPr>
          <w:rFonts w:ascii="Arial" w:hAnsi="Arial" w:cs="Arial"/>
          <w:sz w:val="32"/>
          <w:szCs w:val="32"/>
        </w:rPr>
        <w:t>的步骤</w:t>
      </w:r>
      <w:bookmarkEnd w:id="17"/>
    </w:p>
    <w:p w14:paraId="375C4C1A" w14:textId="47C973A5" w:rsidR="006244E7" w:rsidRPr="008613DB" w:rsidRDefault="006244E7" w:rsidP="00B02C54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18" w:name="_Toc862188"/>
      <w:r w:rsidRPr="008613DB">
        <w:rPr>
          <w:kern w:val="0"/>
          <w:szCs w:val="28"/>
        </w:rPr>
        <w:t>DFU</w:t>
      </w:r>
      <w:r w:rsidR="00041D85" w:rsidRPr="008613DB">
        <w:rPr>
          <w:kern w:val="0"/>
          <w:szCs w:val="28"/>
        </w:rPr>
        <w:t>工具安装</w:t>
      </w:r>
      <w:bookmarkEnd w:id="18"/>
    </w:p>
    <w:p w14:paraId="3981E8B6" w14:textId="62D2ABF4" w:rsidR="00467946" w:rsidRPr="008613DB" w:rsidRDefault="00C54D5D" w:rsidP="006244E7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安装</w:t>
      </w:r>
      <w:r w:rsidRPr="008613DB">
        <w:rPr>
          <w:rFonts w:ascii="Arial" w:hAnsi="Arial" w:cs="Arial"/>
          <w:kern w:val="0"/>
          <w:sz w:val="20"/>
          <w:szCs w:val="20"/>
        </w:rPr>
        <w:t>DFU</w:t>
      </w:r>
      <w:r w:rsidRPr="008613DB">
        <w:rPr>
          <w:rFonts w:ascii="Arial" w:hAnsi="Arial" w:cs="Arial"/>
          <w:kern w:val="0"/>
          <w:sz w:val="20"/>
          <w:szCs w:val="20"/>
        </w:rPr>
        <w:t>工具：</w:t>
      </w:r>
      <w:r w:rsidRPr="008613DB">
        <w:rPr>
          <w:rFonts w:ascii="Arial" w:hAnsi="Arial" w:cs="Arial"/>
          <w:kern w:val="0"/>
          <w:sz w:val="20"/>
          <w:szCs w:val="20"/>
        </w:rPr>
        <w:t>GD32 MCU Dfu Tool_v3.7.1.3145</w:t>
      </w:r>
      <w:r w:rsidRPr="008613DB">
        <w:rPr>
          <w:rFonts w:ascii="Arial" w:hAnsi="Arial" w:cs="Arial"/>
          <w:kern w:val="0"/>
          <w:sz w:val="20"/>
          <w:szCs w:val="20"/>
        </w:rPr>
        <w:t>。</w:t>
      </w:r>
      <w:r w:rsidRPr="008613DB">
        <w:rPr>
          <w:rFonts w:ascii="Arial" w:hAnsi="Arial" w:cs="Arial"/>
          <w:kern w:val="0"/>
          <w:sz w:val="20"/>
          <w:szCs w:val="20"/>
        </w:rPr>
        <w:t>DFU</w:t>
      </w:r>
      <w:r w:rsidRPr="008613DB">
        <w:rPr>
          <w:rFonts w:ascii="Arial" w:hAnsi="Arial" w:cs="Arial"/>
          <w:kern w:val="0"/>
          <w:sz w:val="20"/>
          <w:szCs w:val="20"/>
        </w:rPr>
        <w:t>工具用来提供驱动，并提供</w:t>
      </w:r>
      <w:r w:rsidRPr="008613DB">
        <w:rPr>
          <w:rFonts w:ascii="Arial" w:hAnsi="Arial" w:cs="Arial"/>
          <w:kern w:val="0"/>
          <w:sz w:val="20"/>
          <w:szCs w:val="20"/>
        </w:rPr>
        <w:t>DFU</w:t>
      </w:r>
      <w:r w:rsidRPr="008613DB">
        <w:rPr>
          <w:rFonts w:ascii="Arial" w:hAnsi="Arial" w:cs="Arial"/>
          <w:kern w:val="0"/>
          <w:sz w:val="20"/>
          <w:szCs w:val="20"/>
        </w:rPr>
        <w:t>上位机。可以参考</w:t>
      </w:r>
      <w:r w:rsidRPr="008613DB">
        <w:rPr>
          <w:rFonts w:ascii="Arial" w:hAnsi="Arial" w:cs="Arial"/>
          <w:kern w:val="0"/>
          <w:sz w:val="20"/>
          <w:szCs w:val="20"/>
        </w:rPr>
        <w:t>“GigaDevice Dfu Tool User Manual”</w:t>
      </w:r>
      <w:r w:rsidR="00C8455C" w:rsidRPr="008613DB">
        <w:rPr>
          <w:rFonts w:ascii="Arial" w:hAnsi="Arial" w:cs="Arial"/>
          <w:kern w:val="0"/>
          <w:sz w:val="20"/>
          <w:szCs w:val="20"/>
        </w:rPr>
        <w:t>获取更多关于</w:t>
      </w:r>
      <w:r w:rsidR="00C8455C" w:rsidRPr="008613DB">
        <w:rPr>
          <w:rFonts w:ascii="Arial" w:hAnsi="Arial" w:cs="Arial"/>
          <w:kern w:val="0"/>
          <w:sz w:val="20"/>
          <w:szCs w:val="20"/>
        </w:rPr>
        <w:t>DFU</w:t>
      </w:r>
      <w:r w:rsidR="00C8455C" w:rsidRPr="008613DB">
        <w:rPr>
          <w:rFonts w:ascii="Arial" w:hAnsi="Arial" w:cs="Arial"/>
          <w:kern w:val="0"/>
          <w:sz w:val="20"/>
          <w:szCs w:val="20"/>
        </w:rPr>
        <w:t>工具的细节（包括安装步骤和使用说明）。</w:t>
      </w:r>
    </w:p>
    <w:p w14:paraId="356C2729" w14:textId="16665F81" w:rsidR="008A2F7C" w:rsidRPr="008613DB" w:rsidRDefault="008A2F7C" w:rsidP="008A2F7C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19" w:name="OLE_LINK4"/>
      <w:bookmarkStart w:id="20" w:name="_Toc862189"/>
      <w:r w:rsidRPr="008613DB">
        <w:rPr>
          <w:kern w:val="0"/>
          <w:szCs w:val="28"/>
        </w:rPr>
        <w:t>IAP</w:t>
      </w:r>
      <w:bookmarkEnd w:id="19"/>
      <w:r w:rsidR="00475C74" w:rsidRPr="008613DB">
        <w:rPr>
          <w:kern w:val="0"/>
          <w:szCs w:val="28"/>
        </w:rPr>
        <w:t>驱动固件生成和下载</w:t>
      </w:r>
      <w:bookmarkEnd w:id="20"/>
    </w:p>
    <w:p w14:paraId="11270D1D" w14:textId="1AB33FA5" w:rsidR="008A2F7C" w:rsidRPr="008613DB" w:rsidRDefault="001619CC" w:rsidP="001619C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</w:t>
      </w:r>
      <w:r w:rsidRPr="008613DB">
        <w:rPr>
          <w:rFonts w:ascii="Arial" w:hAnsi="Arial" w:cs="Arial"/>
          <w:kern w:val="0"/>
          <w:sz w:val="20"/>
          <w:szCs w:val="20"/>
        </w:rPr>
        <w:t>USB DFU</w:t>
      </w:r>
      <w:r w:rsidRPr="008613DB">
        <w:rPr>
          <w:rFonts w:ascii="Arial" w:hAnsi="Arial" w:cs="Arial"/>
          <w:kern w:val="0"/>
          <w:sz w:val="20"/>
          <w:szCs w:val="20"/>
        </w:rPr>
        <w:t>例程生成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固件</w:t>
      </w:r>
      <w:r w:rsidR="008B55BC" w:rsidRPr="008613DB">
        <w:rPr>
          <w:rFonts w:ascii="Arial" w:hAnsi="Arial" w:cs="Arial"/>
          <w:kern w:val="0"/>
          <w:sz w:val="20"/>
          <w:szCs w:val="20"/>
        </w:rPr>
        <w:t>(</w:t>
      </w:r>
      <w:r w:rsidRPr="008613DB">
        <w:rPr>
          <w:rFonts w:ascii="Arial" w:hAnsi="Arial" w:cs="Arial"/>
          <w:kern w:val="0"/>
          <w:sz w:val="20"/>
          <w:szCs w:val="20"/>
        </w:rPr>
        <w:t>USBFS</w:t>
      </w:r>
      <w:r w:rsidRPr="008613DB">
        <w:rPr>
          <w:rFonts w:ascii="Arial" w:hAnsi="Arial" w:cs="Arial"/>
          <w:kern w:val="0"/>
          <w:sz w:val="20"/>
          <w:szCs w:val="20"/>
        </w:rPr>
        <w:t>路径：</w:t>
      </w:r>
      <w:r w:rsidRPr="008613DB">
        <w:rPr>
          <w:rFonts w:ascii="Arial" w:hAnsi="Arial" w:cs="Arial"/>
          <w:kern w:val="0"/>
          <w:sz w:val="20"/>
          <w:szCs w:val="20"/>
        </w:rPr>
        <w:t>GD32_USB_IAP\Project\USBFS_Device_DFU</w:t>
      </w:r>
      <w:r w:rsidR="008A2F7C" w:rsidRPr="008613DB">
        <w:rPr>
          <w:rFonts w:ascii="Arial" w:hAnsi="Arial" w:cs="Arial"/>
          <w:kern w:val="0"/>
          <w:sz w:val="20"/>
          <w:szCs w:val="20"/>
        </w:rPr>
        <w:t>)</w:t>
      </w:r>
    </w:p>
    <w:p w14:paraId="5C4CBBBE" w14:textId="05EA78FC" w:rsidR="00FF2C12" w:rsidRPr="008613DB" w:rsidRDefault="00FF2C12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烧录工具将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下载到开发板。程序重新启动后，如果</w:t>
      </w:r>
      <w:r w:rsidRPr="008613DB">
        <w:rPr>
          <w:rFonts w:ascii="Arial" w:hAnsi="Arial" w:cs="Arial"/>
          <w:kern w:val="0"/>
          <w:sz w:val="20"/>
          <w:szCs w:val="20"/>
        </w:rPr>
        <w:t>User</w:t>
      </w:r>
      <w:r w:rsidRPr="008613DB">
        <w:rPr>
          <w:rFonts w:ascii="Arial" w:hAnsi="Arial" w:cs="Arial"/>
          <w:kern w:val="0"/>
          <w:sz w:val="20"/>
          <w:szCs w:val="20"/>
        </w:rPr>
        <w:t>按键没有按下或者芯片中没有有效的用户程序，程序将进入</w:t>
      </w:r>
      <w:r w:rsidRPr="008613DB">
        <w:rPr>
          <w:rFonts w:ascii="Arial" w:hAnsi="Arial" w:cs="Arial"/>
          <w:kern w:val="0"/>
          <w:sz w:val="20"/>
          <w:szCs w:val="20"/>
        </w:rPr>
        <w:t>USB DFU</w:t>
      </w:r>
      <w:r w:rsidRPr="008613DB">
        <w:rPr>
          <w:rFonts w:ascii="Arial" w:hAnsi="Arial" w:cs="Arial"/>
          <w:kern w:val="0"/>
          <w:sz w:val="20"/>
          <w:szCs w:val="20"/>
        </w:rPr>
        <w:t>（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）模式，并等待更新用户程序；否则程序直接进入用户程序。</w:t>
      </w:r>
    </w:p>
    <w:p w14:paraId="4EA48F08" w14:textId="63E63C06" w:rsidR="001666DF" w:rsidRPr="008613DB" w:rsidRDefault="001666DF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用户程序的起始地址被设置为</w:t>
      </w:r>
      <w:r w:rsidRPr="008613DB">
        <w:rPr>
          <w:rFonts w:ascii="Arial" w:hAnsi="Arial" w:cs="Arial"/>
          <w:kern w:val="0"/>
          <w:sz w:val="20"/>
          <w:szCs w:val="20"/>
        </w:rPr>
        <w:t>0x08004000</w:t>
      </w:r>
      <w:r w:rsidRPr="008613DB">
        <w:rPr>
          <w:rFonts w:ascii="Arial" w:hAnsi="Arial" w:cs="Arial"/>
          <w:kern w:val="0"/>
          <w:sz w:val="20"/>
          <w:szCs w:val="20"/>
        </w:rPr>
        <w:t>，同样使用者可以指定自己需要的用户程序起始地址。在使用中需要注意下列几点</w:t>
      </w:r>
      <w:r w:rsidR="00E04626" w:rsidRPr="008613DB">
        <w:rPr>
          <w:rFonts w:ascii="Arial" w:hAnsi="Arial" w:cs="Arial"/>
          <w:kern w:val="0"/>
          <w:sz w:val="20"/>
          <w:szCs w:val="20"/>
        </w:rPr>
        <w:t>（以</w:t>
      </w:r>
      <w:r w:rsidR="00E04626" w:rsidRPr="008613DB">
        <w:rPr>
          <w:rFonts w:ascii="Arial" w:hAnsi="Arial" w:cs="Arial"/>
          <w:kern w:val="0"/>
          <w:sz w:val="20"/>
          <w:szCs w:val="20"/>
        </w:rPr>
        <w:t>GD32F4xx</w:t>
      </w:r>
      <w:r w:rsidR="00E04626" w:rsidRPr="008613DB">
        <w:rPr>
          <w:rFonts w:ascii="Arial" w:hAnsi="Arial" w:cs="Arial"/>
          <w:kern w:val="0"/>
          <w:sz w:val="20"/>
          <w:szCs w:val="20"/>
        </w:rPr>
        <w:t>系列为例）</w:t>
      </w:r>
      <w:r w:rsidRPr="008613DB">
        <w:rPr>
          <w:rFonts w:ascii="Arial" w:hAnsi="Arial" w:cs="Arial"/>
          <w:kern w:val="0"/>
          <w:sz w:val="20"/>
          <w:szCs w:val="20"/>
        </w:rPr>
        <w:t>：</w:t>
      </w:r>
    </w:p>
    <w:p w14:paraId="0AFEC034" w14:textId="1299922A" w:rsidR="001666DF" w:rsidRPr="008613DB" w:rsidRDefault="001666DF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1. 0x0~0x08003FFF</w:t>
      </w:r>
      <w:r w:rsidRPr="008613DB">
        <w:rPr>
          <w:rFonts w:ascii="Arial" w:hAnsi="Arial" w:cs="Arial"/>
          <w:kern w:val="0"/>
          <w:sz w:val="20"/>
          <w:szCs w:val="20"/>
        </w:rPr>
        <w:t>区域属于</w:t>
      </w:r>
      <w:r w:rsidR="00BE4CDD" w:rsidRPr="008613DB">
        <w:rPr>
          <w:rFonts w:ascii="Arial" w:hAnsi="Arial" w:cs="Arial"/>
          <w:kern w:val="0"/>
          <w:sz w:val="20"/>
          <w:szCs w:val="20"/>
        </w:rPr>
        <w:t>扇区</w:t>
      </w:r>
      <w:r w:rsidR="00BE4CDD" w:rsidRPr="008613DB">
        <w:rPr>
          <w:rFonts w:ascii="Arial" w:hAnsi="Arial" w:cs="Arial"/>
          <w:kern w:val="0"/>
          <w:sz w:val="20"/>
          <w:szCs w:val="20"/>
        </w:rPr>
        <w:t>0</w:t>
      </w:r>
      <w:r w:rsidR="00BE4CDD" w:rsidRPr="008613DB">
        <w:rPr>
          <w:rFonts w:ascii="Arial" w:hAnsi="Arial" w:cs="Arial"/>
          <w:kern w:val="0"/>
          <w:sz w:val="20"/>
          <w:szCs w:val="20"/>
        </w:rPr>
        <w:t>，这一扇区已经被设置为</w:t>
      </w:r>
      <w:r w:rsidR="00BE4CDD" w:rsidRPr="008613DB">
        <w:rPr>
          <w:rFonts w:ascii="Arial" w:hAnsi="Arial" w:cs="Arial"/>
          <w:kern w:val="0"/>
          <w:sz w:val="20"/>
          <w:szCs w:val="20"/>
        </w:rPr>
        <w:t>IAP</w:t>
      </w:r>
      <w:r w:rsidR="00BE4CDD" w:rsidRPr="008613DB">
        <w:rPr>
          <w:rFonts w:ascii="Arial" w:hAnsi="Arial" w:cs="Arial"/>
          <w:kern w:val="0"/>
          <w:sz w:val="20"/>
          <w:szCs w:val="20"/>
        </w:rPr>
        <w:t>驱动，所以用户程序不能放在</w:t>
      </w:r>
      <w:r w:rsidR="00BE4CDD" w:rsidRPr="008613DB">
        <w:rPr>
          <w:rFonts w:ascii="Arial" w:hAnsi="Arial" w:cs="Arial"/>
          <w:kern w:val="0"/>
          <w:sz w:val="20"/>
          <w:szCs w:val="20"/>
        </w:rPr>
        <w:t>0x08004000</w:t>
      </w:r>
      <w:r w:rsidR="00BE4CDD" w:rsidRPr="008613DB">
        <w:rPr>
          <w:rFonts w:ascii="Arial" w:hAnsi="Arial" w:cs="Arial"/>
          <w:kern w:val="0"/>
          <w:sz w:val="20"/>
          <w:szCs w:val="20"/>
        </w:rPr>
        <w:t>地址之前。</w:t>
      </w:r>
    </w:p>
    <w:p w14:paraId="27F2B5B1" w14:textId="7C24DE4B" w:rsidR="00BE4CDD" w:rsidRPr="008613DB" w:rsidRDefault="00BE4CDD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2. </w:t>
      </w:r>
      <w:r w:rsidRPr="008613DB">
        <w:rPr>
          <w:rFonts w:ascii="Arial" w:hAnsi="Arial" w:cs="Arial"/>
          <w:kern w:val="0"/>
          <w:sz w:val="20"/>
          <w:szCs w:val="20"/>
        </w:rPr>
        <w:t>用户程序所占用的扇区将在程序更新时被完全擦除，不管用户程序起始地址是否在相应扇区的</w:t>
      </w:r>
      <w:r w:rsidR="00144472" w:rsidRPr="008613DB">
        <w:rPr>
          <w:rFonts w:ascii="Arial" w:hAnsi="Arial" w:cs="Arial"/>
          <w:kern w:val="0"/>
          <w:sz w:val="20"/>
          <w:szCs w:val="20"/>
        </w:rPr>
        <w:t>起始地址处。</w:t>
      </w:r>
    </w:p>
    <w:p w14:paraId="2D70E10D" w14:textId="262855DB" w:rsidR="00144472" w:rsidRPr="008613DB" w:rsidRDefault="00144472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3. </w:t>
      </w:r>
      <w:r w:rsidRPr="008613DB">
        <w:rPr>
          <w:rFonts w:ascii="Arial" w:hAnsi="Arial" w:cs="Arial"/>
          <w:kern w:val="0"/>
          <w:sz w:val="20"/>
          <w:szCs w:val="20"/>
        </w:rPr>
        <w:t>用户程序起始地址需要</w:t>
      </w:r>
      <w:r w:rsidRPr="008613DB">
        <w:rPr>
          <w:rFonts w:ascii="Arial" w:hAnsi="Arial" w:cs="Arial"/>
          <w:kern w:val="0"/>
          <w:sz w:val="20"/>
          <w:szCs w:val="20"/>
        </w:rPr>
        <w:t>512-byte</w:t>
      </w:r>
      <w:r w:rsidRPr="008613DB">
        <w:rPr>
          <w:rFonts w:ascii="Arial" w:hAnsi="Arial" w:cs="Arial"/>
          <w:kern w:val="0"/>
          <w:sz w:val="20"/>
          <w:szCs w:val="20"/>
        </w:rPr>
        <w:t>对齐。</w:t>
      </w:r>
    </w:p>
    <w:p w14:paraId="7472892C" w14:textId="0872E329" w:rsidR="00144472" w:rsidRPr="008613DB" w:rsidRDefault="00144472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4. </w:t>
      </w:r>
      <w:r w:rsidRPr="008613DB">
        <w:rPr>
          <w:rFonts w:ascii="Arial" w:hAnsi="Arial" w:cs="Arial"/>
          <w:kern w:val="0"/>
          <w:sz w:val="20"/>
          <w:szCs w:val="20"/>
        </w:rPr>
        <w:t>用户程序起始地址需要与用户程序的下载地址、用户程序的中断向量表偏移地址相一致。</w:t>
      </w:r>
    </w:p>
    <w:p w14:paraId="3A815F68" w14:textId="31730E0C" w:rsidR="00144472" w:rsidRPr="008613DB" w:rsidRDefault="00926BF0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bookmarkStart w:id="21" w:name="OLE_LINK2"/>
      <w:r w:rsidRPr="008613DB">
        <w:rPr>
          <w:rFonts w:ascii="Arial" w:hAnsi="Arial" w:cs="Arial"/>
          <w:kern w:val="0"/>
          <w:sz w:val="20"/>
          <w:szCs w:val="20"/>
        </w:rPr>
        <w:t>在</w:t>
      </w:r>
      <w:r w:rsidR="0005655E" w:rsidRPr="008613DB">
        <w:rPr>
          <w:rFonts w:ascii="Arial" w:hAnsi="Arial" w:cs="Arial"/>
          <w:kern w:val="0"/>
          <w:sz w:val="20"/>
          <w:szCs w:val="20"/>
        </w:rPr>
        <w:t>实现</w:t>
      </w:r>
      <w:r w:rsidRPr="008613DB">
        <w:rPr>
          <w:rFonts w:ascii="Arial" w:hAnsi="Arial" w:cs="Arial"/>
          <w:kern w:val="0"/>
          <w:sz w:val="20"/>
          <w:szCs w:val="20"/>
        </w:rPr>
        <w:t>跳转到用户程序的代码处，</w:t>
      </w:r>
      <w:r w:rsidR="00F67B52" w:rsidRPr="008613DB">
        <w:rPr>
          <w:rFonts w:ascii="Arial" w:hAnsi="Arial" w:cs="Arial"/>
          <w:kern w:val="0"/>
          <w:sz w:val="20"/>
          <w:szCs w:val="20"/>
        </w:rPr>
        <w:t>用户程序起始地址的最开始</w:t>
      </w:r>
      <w:r w:rsidR="00F67B52" w:rsidRPr="008613DB">
        <w:rPr>
          <w:rFonts w:ascii="Arial" w:hAnsi="Arial" w:cs="Arial"/>
          <w:kern w:val="0"/>
          <w:sz w:val="20"/>
          <w:szCs w:val="20"/>
        </w:rPr>
        <w:t>4</w:t>
      </w:r>
      <w:r w:rsidR="00F67B52" w:rsidRPr="008613DB">
        <w:rPr>
          <w:rFonts w:ascii="Arial" w:hAnsi="Arial" w:cs="Arial"/>
          <w:kern w:val="0"/>
          <w:sz w:val="20"/>
          <w:szCs w:val="20"/>
        </w:rPr>
        <w:t>字节即用户程序的栈顶地址，被赋给</w:t>
      </w:r>
      <w:r w:rsidR="00F67B52" w:rsidRPr="008613DB">
        <w:rPr>
          <w:rFonts w:ascii="Arial" w:hAnsi="Arial" w:cs="Arial"/>
          <w:kern w:val="0"/>
          <w:sz w:val="20"/>
          <w:szCs w:val="20"/>
        </w:rPr>
        <w:t>MSP</w:t>
      </w:r>
      <w:r w:rsidR="00F67B52" w:rsidRPr="008613DB">
        <w:rPr>
          <w:rFonts w:ascii="Arial" w:hAnsi="Arial" w:cs="Arial"/>
          <w:kern w:val="0"/>
          <w:sz w:val="20"/>
          <w:szCs w:val="20"/>
        </w:rPr>
        <w:t>。用户程序起始地址的第二个</w:t>
      </w:r>
      <w:r w:rsidR="00F67B52" w:rsidRPr="008613DB">
        <w:rPr>
          <w:rFonts w:ascii="Arial" w:hAnsi="Arial" w:cs="Arial"/>
          <w:kern w:val="0"/>
          <w:sz w:val="20"/>
          <w:szCs w:val="20"/>
        </w:rPr>
        <w:t>4</w:t>
      </w:r>
      <w:r w:rsidR="00F67B52" w:rsidRPr="008613DB">
        <w:rPr>
          <w:rFonts w:ascii="Arial" w:hAnsi="Arial" w:cs="Arial"/>
          <w:kern w:val="0"/>
          <w:sz w:val="20"/>
          <w:szCs w:val="20"/>
        </w:rPr>
        <w:t>字节是复位中断向量，指向</w:t>
      </w:r>
      <w:r w:rsidR="0022585D" w:rsidRPr="008613DB">
        <w:rPr>
          <w:rFonts w:ascii="Arial" w:hAnsi="Arial" w:cs="Arial"/>
          <w:kern w:val="0"/>
          <w:sz w:val="20"/>
          <w:szCs w:val="20"/>
        </w:rPr>
        <w:t>用户程序开始执行的地方。</w:t>
      </w:r>
    </w:p>
    <w:p w14:paraId="25EEA5F2" w14:textId="7700A6EE" w:rsidR="0022585D" w:rsidRPr="008613DB" w:rsidRDefault="00EB1B06" w:rsidP="008B55B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当开发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时，要避免驱动程序指针跳转到用户程序区域。同时，需要全面考虑堆栈的大小，避免可以识别</w:t>
      </w:r>
      <w:r w:rsidRPr="008613DB">
        <w:rPr>
          <w:rFonts w:ascii="Arial" w:hAnsi="Arial" w:cs="Arial"/>
          <w:kern w:val="0"/>
          <w:sz w:val="20"/>
          <w:szCs w:val="20"/>
        </w:rPr>
        <w:t>DFU</w:t>
      </w:r>
      <w:r w:rsidRPr="008613DB">
        <w:rPr>
          <w:rFonts w:ascii="Arial" w:hAnsi="Arial" w:cs="Arial"/>
          <w:kern w:val="0"/>
          <w:sz w:val="20"/>
          <w:szCs w:val="20"/>
        </w:rPr>
        <w:t>但是程序更新后不能正常工作的现象。</w:t>
      </w:r>
    </w:p>
    <w:p w14:paraId="4FBC2B6C" w14:textId="7DB741AB" w:rsidR="0010078D" w:rsidRPr="008613DB" w:rsidRDefault="00287511" w:rsidP="001B1E75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2" w:name="_Toc862190"/>
      <w:bookmarkEnd w:id="21"/>
      <w:r w:rsidRPr="008613DB">
        <w:rPr>
          <w:kern w:val="0"/>
          <w:szCs w:val="28"/>
        </w:rPr>
        <w:t>用户程序生成</w:t>
      </w:r>
      <w:bookmarkEnd w:id="22"/>
    </w:p>
    <w:p w14:paraId="01A4F79B" w14:textId="4AF27E93" w:rsidR="00B731CB" w:rsidRPr="008613DB" w:rsidRDefault="00B731CB" w:rsidP="0010078D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将普通的程序变成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升级用的程序，主要有两个地方需要修改。</w:t>
      </w:r>
    </w:p>
    <w:p w14:paraId="0E5665BA" w14:textId="3C729FF6" w:rsidR="00F57CF7" w:rsidRPr="008613DB" w:rsidRDefault="00F57CF7" w:rsidP="0010078D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1. </w:t>
      </w:r>
      <w:r w:rsidR="007130A4" w:rsidRPr="008613DB">
        <w:rPr>
          <w:rFonts w:ascii="Arial" w:hAnsi="Arial" w:cs="Arial"/>
          <w:kern w:val="0"/>
          <w:sz w:val="20"/>
          <w:szCs w:val="20"/>
        </w:rPr>
        <w:t>链接工具中的程序存放地址</w:t>
      </w:r>
    </w:p>
    <w:p w14:paraId="146F6A2D" w14:textId="7A09D42D" w:rsidR="007130A4" w:rsidRPr="008613DB" w:rsidRDefault="007130A4" w:rsidP="0010078D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2. </w:t>
      </w:r>
      <w:r w:rsidRPr="008613DB">
        <w:rPr>
          <w:rFonts w:ascii="Arial" w:hAnsi="Arial" w:cs="Arial"/>
          <w:kern w:val="0"/>
          <w:sz w:val="20"/>
          <w:szCs w:val="20"/>
        </w:rPr>
        <w:t>中断向量表的起始地址</w:t>
      </w:r>
    </w:p>
    <w:p w14:paraId="661DB3A3" w14:textId="22724E73" w:rsidR="007130A4" w:rsidRPr="008613DB" w:rsidRDefault="007130A4" w:rsidP="0010078D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这两处修改需要与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中定义的用户代码起始地址一致。</w:t>
      </w:r>
    </w:p>
    <w:p w14:paraId="1638689F" w14:textId="12D2FFCF" w:rsidR="007130A4" w:rsidRPr="008613DB" w:rsidRDefault="007130A4" w:rsidP="00865A7E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lastRenderedPageBreak/>
        <w:t>在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中，用户程序起始地址相对</w:t>
      </w:r>
      <w:r w:rsidRPr="008613DB">
        <w:rPr>
          <w:rFonts w:ascii="Arial" w:hAnsi="Arial" w:cs="Arial"/>
          <w:kern w:val="0"/>
          <w:sz w:val="20"/>
          <w:szCs w:val="20"/>
        </w:rPr>
        <w:t>0x08000000</w:t>
      </w:r>
      <w:r w:rsidRPr="008613DB">
        <w:rPr>
          <w:rFonts w:ascii="Arial" w:hAnsi="Arial" w:cs="Arial"/>
          <w:kern w:val="0"/>
          <w:sz w:val="20"/>
          <w:szCs w:val="20"/>
        </w:rPr>
        <w:t>偏移</w:t>
      </w:r>
      <w:r w:rsidRPr="008613DB">
        <w:rPr>
          <w:rFonts w:ascii="Arial" w:hAnsi="Arial" w:cs="Arial"/>
          <w:kern w:val="0"/>
          <w:sz w:val="20"/>
          <w:szCs w:val="20"/>
        </w:rPr>
        <w:t>0x4000</w:t>
      </w:r>
      <w:r w:rsidRPr="008613DB">
        <w:rPr>
          <w:rFonts w:ascii="Arial" w:hAnsi="Arial" w:cs="Arial"/>
          <w:kern w:val="0"/>
          <w:sz w:val="20"/>
          <w:szCs w:val="20"/>
        </w:rPr>
        <w:t>。</w:t>
      </w:r>
      <w:r w:rsidR="001644CC" w:rsidRPr="008613DB">
        <w:rPr>
          <w:rFonts w:ascii="Arial" w:hAnsi="Arial" w:cs="Arial"/>
          <w:kern w:val="0"/>
          <w:sz w:val="20"/>
          <w:szCs w:val="20"/>
        </w:rPr>
        <w:t>在</w:t>
      </w:r>
      <w:r w:rsidR="001644CC" w:rsidRPr="008613DB">
        <w:rPr>
          <w:rFonts w:ascii="Arial" w:hAnsi="Arial" w:cs="Arial"/>
          <w:kern w:val="0"/>
          <w:sz w:val="20"/>
          <w:szCs w:val="20"/>
        </w:rPr>
        <w:t>keil</w:t>
      </w:r>
      <w:r w:rsidR="001644CC" w:rsidRPr="008613DB">
        <w:rPr>
          <w:rFonts w:ascii="Arial" w:hAnsi="Arial" w:cs="Arial"/>
          <w:kern w:val="0"/>
          <w:sz w:val="20"/>
          <w:szCs w:val="20"/>
        </w:rPr>
        <w:t>环境下，对比修改前后的图片如下。</w:t>
      </w:r>
    </w:p>
    <w:p w14:paraId="548F3A33" w14:textId="0C0F6298" w:rsidR="008B55BC" w:rsidRPr="008613DB" w:rsidRDefault="00C63375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noProof/>
        </w:rPr>
        <w:object w:dxaOrig="1440" w:dyaOrig="1440" w14:anchorId="3742C88B">
          <v:shape id="_x0000_s1028" type="#_x0000_t75" style="position:absolute;left:0;text-align:left;margin-left:218.85pt;margin-top:178pt;width:22.45pt;height:106.95pt;z-index:251663360;mso-position-horizontal-relative:text;mso-position-vertical-relative:text">
            <v:imagedata r:id="rId14" o:title=""/>
          </v:shape>
          <o:OLEObject Type="Embed" ProgID="Visio.Drawing.15" ShapeID="_x0000_s1028" DrawAspect="Content" ObjectID="_1611493266" r:id="rId15"/>
        </w:object>
      </w:r>
      <w:r>
        <w:rPr>
          <w:rFonts w:ascii="Arial" w:hAnsi="Arial" w:cs="Arial"/>
          <w:noProof/>
        </w:rPr>
        <w:object w:dxaOrig="1440" w:dyaOrig="1440" w14:anchorId="24E6335E">
          <v:shape id="_x0000_s1026" type="#_x0000_t75" style="position:absolute;left:0;text-align:left;margin-left:92.25pt;margin-top:116.35pt;width:225.45pt;height:61.65pt;z-index:251659264;mso-position-horizontal-relative:text;mso-position-vertical-relative:text">
            <v:imagedata r:id="rId16" o:title=""/>
          </v:shape>
          <o:OLEObject Type="Embed" ProgID="Visio.Drawing.15" ShapeID="_x0000_s1026" DrawAspect="Content" ObjectID="_1611493267" r:id="rId17"/>
        </w:object>
      </w:r>
      <w:r w:rsidR="00865A7E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057D82DC" wp14:editId="792EE540">
            <wp:extent cx="5168458" cy="2532566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317" cy="2550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137BD" w14:textId="7F417837" w:rsidR="00865A7E" w:rsidRPr="008613DB" w:rsidRDefault="00C63375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noProof/>
        </w:rPr>
        <w:object w:dxaOrig="1440" w:dyaOrig="1440" w14:anchorId="52F9ACE3">
          <v:shape id="_x0000_s1027" type="#_x0000_t75" style="position:absolute;left:0;text-align:left;margin-left:87.85pt;margin-top:82.15pt;width:267.4pt;height:68.35pt;z-index:251661312;mso-position-horizontal-relative:text;mso-position-vertical-relative:text">
            <v:imagedata r:id="rId19" o:title=""/>
          </v:shape>
          <o:OLEObject Type="Embed" ProgID="Visio.Drawing.15" ShapeID="_x0000_s1027" DrawAspect="Content" ObjectID="_1611493268" r:id="rId20"/>
        </w:object>
      </w:r>
      <w:r w:rsidR="001D6C26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5C165FDF" wp14:editId="7DB92384">
            <wp:extent cx="5199932" cy="2150439"/>
            <wp:effectExtent l="0" t="0" r="127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104" cy="217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C5DA0" w14:textId="6B379482" w:rsidR="001644CC" w:rsidRPr="008613DB" w:rsidRDefault="001644CC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在</w:t>
      </w:r>
      <w:r w:rsidRPr="008613DB">
        <w:rPr>
          <w:rFonts w:ascii="Arial" w:hAnsi="Arial" w:cs="Arial"/>
          <w:kern w:val="0"/>
          <w:sz w:val="20"/>
          <w:szCs w:val="20"/>
        </w:rPr>
        <w:t>IAR</w:t>
      </w:r>
      <w:r w:rsidRPr="008613DB">
        <w:rPr>
          <w:rFonts w:ascii="Arial" w:hAnsi="Arial" w:cs="Arial"/>
          <w:kern w:val="0"/>
          <w:sz w:val="20"/>
          <w:szCs w:val="20"/>
        </w:rPr>
        <w:t>环境下，修改步骤显示如下。</w:t>
      </w:r>
    </w:p>
    <w:p w14:paraId="7B24064D" w14:textId="3040181B" w:rsidR="00865A7E" w:rsidRPr="008613DB" w:rsidRDefault="00C63375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noProof/>
        </w:rPr>
        <w:object w:dxaOrig="1440" w:dyaOrig="1440" w14:anchorId="062376BE">
          <v:shape id="_x0000_s1034" type="#_x0000_t75" style="position:absolute;left:0;text-align:left;margin-left:213.85pt;margin-top:99.8pt;width:54.8pt;height:17.75pt;z-index:251669504;mso-position-horizontal-relative:text;mso-position-vertical-relative:text">
            <v:imagedata r:id="rId22" o:title=""/>
          </v:shape>
          <o:OLEObject Type="Embed" ProgID="Visio.Drawing.15" ShapeID="_x0000_s1034" DrawAspect="Content" ObjectID="_1611493269" r:id="rId23"/>
        </w:object>
      </w:r>
      <w:r>
        <w:rPr>
          <w:rFonts w:ascii="Arial" w:hAnsi="Arial" w:cs="Arial"/>
          <w:noProof/>
          <w:kern w:val="0"/>
          <w:sz w:val="20"/>
          <w:szCs w:val="20"/>
        </w:rPr>
        <w:object w:dxaOrig="1440" w:dyaOrig="1440" w14:anchorId="52F9ACE3">
          <v:shape id="_x0000_s1030" type="#_x0000_t75" style="position:absolute;left:0;text-align:left;margin-left:268.65pt;margin-top:83.9pt;width:162.25pt;height:61.65pt;z-index:251665408;mso-position-horizontal-relative:text;mso-position-vertical-relative:text">
            <v:imagedata r:id="rId19" o:title=""/>
          </v:shape>
          <o:OLEObject Type="Embed" ProgID="Visio.Drawing.15" ShapeID="_x0000_s1030" DrawAspect="Content" ObjectID="_1611493270" r:id="rId24"/>
        </w:object>
      </w:r>
      <w:r>
        <w:rPr>
          <w:rFonts w:ascii="Arial" w:hAnsi="Arial" w:cs="Arial"/>
          <w:noProof/>
          <w:kern w:val="0"/>
          <w:sz w:val="20"/>
          <w:szCs w:val="20"/>
        </w:rPr>
        <w:object w:dxaOrig="1440" w:dyaOrig="1440" w14:anchorId="24E6335E">
          <v:shape id="_x0000_s1029" type="#_x0000_t75" style="position:absolute;left:0;text-align:left;margin-left:62.85pt;margin-top:83.9pt;width:162.8pt;height:61.65pt;z-index:251664384;mso-position-horizontal-relative:text;mso-position-vertical-relative:text">
            <v:imagedata r:id="rId16" o:title=""/>
          </v:shape>
          <o:OLEObject Type="Embed" ProgID="Visio.Drawing.15" ShapeID="_x0000_s1029" DrawAspect="Content" ObjectID="_1611493271" r:id="rId25"/>
        </w:object>
      </w:r>
      <w:r w:rsidR="00D137B8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72245AB4" wp14:editId="09E6A90A">
            <wp:extent cx="2572603" cy="236916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603" cy="2369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5499B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33F640A6" wp14:editId="17985766">
            <wp:extent cx="2575190" cy="236737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190" cy="2367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92DC" w14:textId="10E36694" w:rsidR="0095499B" w:rsidRPr="008613DB" w:rsidRDefault="00C63375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>
        <w:rPr>
          <w:rFonts w:ascii="Arial" w:hAnsi="Arial" w:cs="Arial"/>
          <w:iCs/>
          <w:noProof/>
          <w:kern w:val="0"/>
          <w:sz w:val="18"/>
          <w:szCs w:val="18"/>
        </w:rPr>
        <w:lastRenderedPageBreak/>
        <w:object w:dxaOrig="1440" w:dyaOrig="1440" w14:anchorId="062376BE">
          <v:shape id="_x0000_s1035" type="#_x0000_t75" style="position:absolute;left:0;text-align:left;margin-left:156.35pt;margin-top:55.75pt;width:83pt;height:17.75pt;z-index:251670528;mso-position-horizontal-relative:text;mso-position-vertical-relative:text">
            <v:imagedata r:id="rId22" o:title=""/>
          </v:shape>
          <o:OLEObject Type="Embed" ProgID="Visio.Drawing.15" ShapeID="_x0000_s1035" DrawAspect="Content" ObjectID="_1611493272" r:id="rId28"/>
        </w:object>
      </w:r>
      <w:r>
        <w:rPr>
          <w:rFonts w:ascii="Arial" w:hAnsi="Arial" w:cs="Arial"/>
          <w:iCs/>
          <w:noProof/>
          <w:kern w:val="0"/>
          <w:sz w:val="18"/>
          <w:szCs w:val="18"/>
        </w:rPr>
        <w:object w:dxaOrig="1440" w:dyaOrig="1440" w14:anchorId="52F9ACE3">
          <v:shape id="_x0000_s1033" type="#_x0000_t75" style="position:absolute;left:0;text-align:left;margin-left:236.6pt;margin-top:40.6pt;width:184.1pt;height:100.4pt;z-index:251667456;mso-position-horizontal-relative:text;mso-position-vertical-relative:text">
            <v:imagedata r:id="rId19" o:title=""/>
          </v:shape>
          <o:OLEObject Type="Embed" ProgID="Visio.Drawing.15" ShapeID="_x0000_s1033" DrawAspect="Content" ObjectID="_1611493273" r:id="rId29"/>
        </w:object>
      </w:r>
      <w:r>
        <w:rPr>
          <w:rFonts w:ascii="Arial" w:hAnsi="Arial" w:cs="Arial"/>
          <w:noProof/>
          <w:kern w:val="0"/>
          <w:sz w:val="20"/>
          <w:szCs w:val="20"/>
        </w:rPr>
        <w:object w:dxaOrig="1440" w:dyaOrig="1440" w14:anchorId="24E6335E">
          <v:shape id="_x0000_s1032" type="#_x0000_t75" style="position:absolute;left:0;text-align:left;margin-left:66.25pt;margin-top:40.6pt;width:93.85pt;height:103.1pt;z-index:251666432;mso-position-horizontal-relative:text;mso-position-vertical-relative:text">
            <v:imagedata r:id="rId16" o:title=""/>
          </v:shape>
          <o:OLEObject Type="Embed" ProgID="Visio.Drawing.15" ShapeID="_x0000_s1032" DrawAspect="Content" ObjectID="_1611493274" r:id="rId30"/>
        </w:object>
      </w:r>
      <w:r w:rsidR="00AE7A0E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3DE8BA92" wp14:editId="121C3503">
            <wp:extent cx="2163170" cy="1672978"/>
            <wp:effectExtent l="0" t="0" r="889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7922" cy="173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E7A0E"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3D85B868" wp14:editId="20FE1F62">
            <wp:extent cx="2559816" cy="1705402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935" cy="1754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925F4" w14:textId="5F4416A4" w:rsidR="001644CC" w:rsidRPr="008613DB" w:rsidRDefault="001644CC" w:rsidP="00862F04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修改之后生成</w:t>
      </w:r>
      <w:r w:rsidRPr="008613DB">
        <w:rPr>
          <w:rFonts w:ascii="Arial" w:hAnsi="Arial" w:cs="Arial"/>
          <w:kern w:val="0"/>
          <w:sz w:val="20"/>
          <w:szCs w:val="20"/>
        </w:rPr>
        <w:t>hex</w:t>
      </w:r>
      <w:r w:rsidRPr="008613DB">
        <w:rPr>
          <w:rFonts w:ascii="Arial" w:hAnsi="Arial" w:cs="Arial"/>
          <w:kern w:val="0"/>
          <w:sz w:val="20"/>
          <w:szCs w:val="20"/>
        </w:rPr>
        <w:t>文件。用户可以通过以下步骤生成</w:t>
      </w:r>
      <w:r w:rsidRPr="008613DB">
        <w:rPr>
          <w:rFonts w:ascii="Arial" w:hAnsi="Arial" w:cs="Arial"/>
          <w:kern w:val="0"/>
          <w:sz w:val="20"/>
          <w:szCs w:val="20"/>
        </w:rPr>
        <w:t>bin</w:t>
      </w:r>
      <w:r w:rsidRPr="008613DB">
        <w:rPr>
          <w:rFonts w:ascii="Arial" w:hAnsi="Arial" w:cs="Arial"/>
          <w:kern w:val="0"/>
          <w:sz w:val="20"/>
          <w:szCs w:val="20"/>
        </w:rPr>
        <w:t>文件。</w:t>
      </w:r>
    </w:p>
    <w:p w14:paraId="3A85968E" w14:textId="50FC654A" w:rsidR="00862F04" w:rsidRPr="008613DB" w:rsidRDefault="00072EFF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在</w:t>
      </w:r>
      <w:r w:rsidR="00862F04" w:rsidRPr="008613DB">
        <w:rPr>
          <w:rFonts w:ascii="Arial" w:hAnsi="Arial" w:cs="Arial"/>
          <w:kern w:val="0"/>
          <w:sz w:val="20"/>
          <w:szCs w:val="20"/>
        </w:rPr>
        <w:t>keil</w:t>
      </w:r>
      <w:r w:rsidRPr="008613DB">
        <w:rPr>
          <w:rFonts w:ascii="Arial" w:hAnsi="Arial" w:cs="Arial"/>
          <w:kern w:val="0"/>
          <w:sz w:val="20"/>
          <w:szCs w:val="20"/>
        </w:rPr>
        <w:t>中：</w:t>
      </w:r>
    </w:p>
    <w:p w14:paraId="70CDAE19" w14:textId="5AE9DA26" w:rsidR="00862F04" w:rsidRPr="008613DB" w:rsidRDefault="00862F04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5A26F3EE" wp14:editId="5BD88DEC">
            <wp:extent cx="3336290" cy="2493613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9597" cy="2518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C1718" w14:textId="194435FB" w:rsidR="00862F04" w:rsidRPr="008613DB" w:rsidRDefault="00072EFF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在</w:t>
      </w:r>
      <w:r w:rsidR="00862F04" w:rsidRPr="008613DB">
        <w:rPr>
          <w:rFonts w:ascii="Arial" w:hAnsi="Arial" w:cs="Arial"/>
          <w:kern w:val="0"/>
          <w:sz w:val="20"/>
          <w:szCs w:val="20"/>
        </w:rPr>
        <w:t>IAR</w:t>
      </w:r>
      <w:r w:rsidRPr="008613DB">
        <w:rPr>
          <w:rFonts w:ascii="Arial" w:hAnsi="Arial" w:cs="Arial"/>
          <w:kern w:val="0"/>
          <w:sz w:val="20"/>
          <w:szCs w:val="20"/>
        </w:rPr>
        <w:t>中：</w:t>
      </w:r>
    </w:p>
    <w:p w14:paraId="2B4E871F" w14:textId="26193F9A" w:rsidR="00862F04" w:rsidRPr="008613DB" w:rsidRDefault="00862F04" w:rsidP="008A2F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2F1D7487" wp14:editId="2D09481B">
            <wp:extent cx="3336878" cy="293961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432" cy="2945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E5164" w14:textId="6180BEFD" w:rsidR="00862F04" w:rsidRPr="008613DB" w:rsidRDefault="00323A30" w:rsidP="00862F04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3" w:name="_Toc862191"/>
      <w:r w:rsidRPr="008613DB">
        <w:rPr>
          <w:kern w:val="0"/>
          <w:szCs w:val="28"/>
        </w:rPr>
        <w:lastRenderedPageBreak/>
        <w:t>用户程序升级</w:t>
      </w:r>
      <w:bookmarkEnd w:id="23"/>
    </w:p>
    <w:p w14:paraId="630ED867" w14:textId="02D64E57" w:rsidR="009B11AA" w:rsidRPr="008613DB" w:rsidRDefault="00A6697F" w:rsidP="00806163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在</w:t>
      </w:r>
      <w:r w:rsidRPr="008613DB">
        <w:rPr>
          <w:rFonts w:ascii="Arial" w:hAnsi="Arial" w:cs="Arial"/>
          <w:kern w:val="0"/>
          <w:sz w:val="20"/>
          <w:szCs w:val="20"/>
        </w:rPr>
        <w:t>GD32F450I-EVAL</w:t>
      </w:r>
      <w:r w:rsidRPr="008613DB">
        <w:rPr>
          <w:rFonts w:ascii="Arial" w:hAnsi="Arial" w:cs="Arial"/>
          <w:kern w:val="0"/>
          <w:sz w:val="20"/>
          <w:szCs w:val="20"/>
        </w:rPr>
        <w:t>开发板上，</w:t>
      </w:r>
      <w:r w:rsidRPr="008613DB">
        <w:rPr>
          <w:rFonts w:ascii="Arial" w:hAnsi="Arial" w:cs="Arial"/>
          <w:kern w:val="0"/>
          <w:sz w:val="20"/>
          <w:szCs w:val="20"/>
        </w:rPr>
        <w:t>USB_FS</w:t>
      </w:r>
      <w:r w:rsidRPr="008613DB">
        <w:rPr>
          <w:rFonts w:ascii="Arial" w:hAnsi="Arial" w:cs="Arial"/>
          <w:kern w:val="0"/>
          <w:sz w:val="20"/>
          <w:szCs w:val="20"/>
        </w:rPr>
        <w:t>接口需要通过</w:t>
      </w:r>
      <w:r w:rsidRPr="008613DB">
        <w:rPr>
          <w:rFonts w:ascii="Arial" w:hAnsi="Arial" w:cs="Arial"/>
          <w:kern w:val="0"/>
          <w:sz w:val="20"/>
          <w:szCs w:val="20"/>
        </w:rPr>
        <w:t>USB</w:t>
      </w:r>
      <w:r w:rsidRPr="008613DB">
        <w:rPr>
          <w:rFonts w:ascii="Arial" w:hAnsi="Arial" w:cs="Arial"/>
          <w:kern w:val="0"/>
          <w:sz w:val="20"/>
          <w:szCs w:val="20"/>
        </w:rPr>
        <w:t>线缆连接到电脑上。</w:t>
      </w:r>
      <w:r w:rsidR="00210921" w:rsidRPr="008613DB">
        <w:rPr>
          <w:rFonts w:ascii="Arial" w:hAnsi="Arial" w:cs="Arial"/>
          <w:kern w:val="0"/>
          <w:sz w:val="20"/>
          <w:szCs w:val="20"/>
        </w:rPr>
        <w:t>由于</w:t>
      </w:r>
      <w:r w:rsidR="00210921" w:rsidRPr="008613DB">
        <w:rPr>
          <w:rFonts w:ascii="Arial" w:hAnsi="Arial" w:cs="Arial"/>
          <w:kern w:val="0"/>
          <w:sz w:val="20"/>
          <w:szCs w:val="20"/>
        </w:rPr>
        <w:t>GD</w:t>
      </w:r>
      <w:r w:rsidR="00210921" w:rsidRPr="008613DB">
        <w:rPr>
          <w:rFonts w:ascii="Arial" w:hAnsi="Arial" w:cs="Arial"/>
          <w:kern w:val="0"/>
          <w:sz w:val="20"/>
          <w:szCs w:val="20"/>
        </w:rPr>
        <w:t>的</w:t>
      </w:r>
      <w:r w:rsidR="00210921" w:rsidRPr="008613DB">
        <w:rPr>
          <w:rFonts w:ascii="Arial" w:hAnsi="Arial" w:cs="Arial"/>
          <w:kern w:val="0"/>
          <w:sz w:val="20"/>
          <w:szCs w:val="20"/>
        </w:rPr>
        <w:t>EVAL</w:t>
      </w:r>
      <w:r w:rsidR="00210921" w:rsidRPr="008613DB">
        <w:rPr>
          <w:rFonts w:ascii="Arial" w:hAnsi="Arial" w:cs="Arial"/>
          <w:kern w:val="0"/>
          <w:sz w:val="20"/>
          <w:szCs w:val="20"/>
        </w:rPr>
        <w:t>开发板上已经在系统存储区下载好了</w:t>
      </w:r>
      <w:r w:rsidR="00210921" w:rsidRPr="008613DB">
        <w:rPr>
          <w:rFonts w:ascii="Arial" w:hAnsi="Arial" w:cs="Arial"/>
          <w:kern w:val="0"/>
          <w:sz w:val="20"/>
          <w:szCs w:val="20"/>
        </w:rPr>
        <w:t>IAP</w:t>
      </w:r>
      <w:r w:rsidR="00210921" w:rsidRPr="008613DB">
        <w:rPr>
          <w:rFonts w:ascii="Arial" w:hAnsi="Arial" w:cs="Arial"/>
          <w:kern w:val="0"/>
          <w:sz w:val="20"/>
          <w:szCs w:val="20"/>
        </w:rPr>
        <w:t>驱动程序，并且没有有效的用户程序代码，所以在</w:t>
      </w:r>
      <w:r w:rsidR="00210921" w:rsidRPr="008613DB">
        <w:rPr>
          <w:rFonts w:ascii="Arial" w:hAnsi="Arial" w:cs="Arial"/>
          <w:kern w:val="0"/>
          <w:sz w:val="20"/>
          <w:szCs w:val="20"/>
        </w:rPr>
        <w:t>IAP</w:t>
      </w:r>
      <w:r w:rsidR="00210921" w:rsidRPr="008613DB">
        <w:rPr>
          <w:rFonts w:ascii="Arial" w:hAnsi="Arial" w:cs="Arial"/>
          <w:kern w:val="0"/>
          <w:sz w:val="20"/>
          <w:szCs w:val="20"/>
        </w:rPr>
        <w:t>实施过程中，芯片直接进入</w:t>
      </w:r>
      <w:r w:rsidR="00210921" w:rsidRPr="008613DB">
        <w:rPr>
          <w:rFonts w:ascii="Arial" w:hAnsi="Arial" w:cs="Arial"/>
          <w:kern w:val="0"/>
          <w:sz w:val="20"/>
          <w:szCs w:val="20"/>
        </w:rPr>
        <w:t>USB DFU</w:t>
      </w:r>
      <w:r w:rsidR="00210921" w:rsidRPr="008613DB">
        <w:rPr>
          <w:rFonts w:ascii="Arial" w:hAnsi="Arial" w:cs="Arial"/>
          <w:kern w:val="0"/>
          <w:sz w:val="20"/>
          <w:szCs w:val="20"/>
        </w:rPr>
        <w:t>模式，同时电脑端可以识别出</w:t>
      </w:r>
      <w:r w:rsidR="00210921" w:rsidRPr="008613DB">
        <w:rPr>
          <w:rFonts w:ascii="Arial" w:hAnsi="Arial" w:cs="Arial"/>
          <w:kern w:val="0"/>
          <w:sz w:val="20"/>
          <w:szCs w:val="20"/>
        </w:rPr>
        <w:t>DFU</w:t>
      </w:r>
      <w:r w:rsidR="00210921" w:rsidRPr="008613DB">
        <w:rPr>
          <w:rFonts w:ascii="Arial" w:hAnsi="Arial" w:cs="Arial"/>
          <w:kern w:val="0"/>
          <w:sz w:val="20"/>
          <w:szCs w:val="20"/>
        </w:rPr>
        <w:t>设备，正常的识别如左下方所示。</w:t>
      </w:r>
    </w:p>
    <w:p w14:paraId="72880D9C" w14:textId="3DC3102F" w:rsidR="00210921" w:rsidRPr="008613DB" w:rsidRDefault="00210921" w:rsidP="00806163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右下方所示情形是没有正确安装驱动造成的。</w:t>
      </w:r>
      <w:r w:rsidR="00230A65" w:rsidRPr="008613DB">
        <w:rPr>
          <w:rFonts w:ascii="Arial" w:hAnsi="Arial" w:cs="Arial"/>
          <w:kern w:val="0"/>
          <w:sz w:val="20"/>
          <w:szCs w:val="20"/>
        </w:rPr>
        <w:t>用户可以右击</w:t>
      </w:r>
      <w:r w:rsidR="00230A65" w:rsidRPr="008613DB">
        <w:rPr>
          <w:rFonts w:ascii="Arial" w:hAnsi="Arial" w:cs="Arial"/>
          <w:kern w:val="0"/>
          <w:sz w:val="20"/>
          <w:szCs w:val="20"/>
        </w:rPr>
        <w:t>"DFU in FS Mode"</w:t>
      </w:r>
      <w:r w:rsidR="00230A65" w:rsidRPr="008613DB">
        <w:rPr>
          <w:rFonts w:ascii="Arial" w:hAnsi="Arial" w:cs="Arial"/>
          <w:kern w:val="0"/>
          <w:sz w:val="20"/>
          <w:szCs w:val="20"/>
        </w:rPr>
        <w:t>进入到驱动软件的路径下升级驱动程序（驱动文件放在</w:t>
      </w:r>
      <w:r w:rsidR="00230A65" w:rsidRPr="008613DB">
        <w:rPr>
          <w:rFonts w:ascii="Arial" w:hAnsi="Arial" w:cs="Arial"/>
          <w:kern w:val="0"/>
          <w:sz w:val="20"/>
          <w:szCs w:val="20"/>
        </w:rPr>
        <w:t>GD32 MCU Dfu Tool_v3.7.1.3145</w:t>
      </w:r>
      <w:r w:rsidR="00230A65" w:rsidRPr="008613DB">
        <w:rPr>
          <w:rFonts w:ascii="Arial" w:hAnsi="Arial" w:cs="Arial"/>
          <w:kern w:val="0"/>
          <w:sz w:val="20"/>
          <w:szCs w:val="20"/>
        </w:rPr>
        <w:t>安装目录的</w:t>
      </w:r>
      <w:r w:rsidR="00230A65" w:rsidRPr="008613DB">
        <w:rPr>
          <w:rFonts w:ascii="Arial" w:hAnsi="Arial" w:cs="Arial"/>
          <w:kern w:val="0"/>
          <w:sz w:val="20"/>
          <w:szCs w:val="20"/>
        </w:rPr>
        <w:t>GD32 MCU Dfu Tool\GD32 MCU Dfu Drivers_v1.0.1.2316\x64 or x86</w:t>
      </w:r>
      <w:r w:rsidR="00230A65" w:rsidRPr="008613DB">
        <w:rPr>
          <w:rFonts w:ascii="Arial" w:hAnsi="Arial" w:cs="Arial"/>
          <w:kern w:val="0"/>
          <w:sz w:val="20"/>
          <w:szCs w:val="20"/>
        </w:rPr>
        <w:t>路径下）。</w:t>
      </w:r>
    </w:p>
    <w:p w14:paraId="2611D762" w14:textId="38651AA8" w:rsidR="00806163" w:rsidRPr="008613DB" w:rsidRDefault="006E728E" w:rsidP="00806163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6305AEA2" wp14:editId="2512CAFE">
            <wp:extent cx="2667139" cy="1084712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795" cy="111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613DB">
        <w:rPr>
          <w:rFonts w:ascii="Arial" w:hAnsi="Arial" w:cs="Arial"/>
          <w:noProof/>
          <w:kern w:val="0"/>
          <w:sz w:val="20"/>
          <w:szCs w:val="20"/>
        </w:rPr>
        <w:drawing>
          <wp:inline distT="0" distB="0" distL="0" distR="0" wp14:anchorId="19BC7461" wp14:editId="6DC95C71">
            <wp:extent cx="2482850" cy="118561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676" cy="1196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508EF" w14:textId="4C6C2459" w:rsidR="00427CFC" w:rsidRPr="008613DB" w:rsidRDefault="00427CFC" w:rsidP="00806163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打开</w:t>
      </w:r>
      <w:r w:rsidRPr="008613DB">
        <w:rPr>
          <w:rFonts w:ascii="Arial" w:hAnsi="Arial" w:cs="Arial"/>
          <w:kern w:val="0"/>
          <w:sz w:val="20"/>
          <w:szCs w:val="20"/>
        </w:rPr>
        <w:t>DFU</w:t>
      </w:r>
      <w:r w:rsidRPr="008613DB">
        <w:rPr>
          <w:rFonts w:ascii="Arial" w:hAnsi="Arial" w:cs="Arial"/>
          <w:kern w:val="0"/>
          <w:sz w:val="20"/>
          <w:szCs w:val="20"/>
        </w:rPr>
        <w:t>上位机工具后即可升级用户程序。详细步骤请参考《</w:t>
      </w:r>
      <w:r w:rsidRPr="008613DB">
        <w:rPr>
          <w:rFonts w:ascii="Arial" w:hAnsi="Arial" w:cs="Arial"/>
          <w:kern w:val="0"/>
          <w:sz w:val="20"/>
          <w:szCs w:val="20"/>
        </w:rPr>
        <w:t>GigaDevice Dfu Tool User Manual</w:t>
      </w:r>
      <w:r w:rsidRPr="008613DB">
        <w:rPr>
          <w:rFonts w:ascii="Arial" w:hAnsi="Arial" w:cs="Arial"/>
          <w:kern w:val="0"/>
          <w:sz w:val="20"/>
          <w:szCs w:val="20"/>
        </w:rPr>
        <w:t>》。</w:t>
      </w:r>
    </w:p>
    <w:p w14:paraId="2C8152B5" w14:textId="1923EB7D" w:rsidR="006E728E" w:rsidRPr="008613DB" w:rsidRDefault="00473B21" w:rsidP="006E728E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24" w:name="_Toc862192"/>
      <w:r w:rsidRPr="008613DB">
        <w:rPr>
          <w:rFonts w:ascii="Arial" w:hAnsi="Arial" w:cs="Arial"/>
          <w:sz w:val="32"/>
          <w:szCs w:val="32"/>
        </w:rPr>
        <w:t>使用</w:t>
      </w:r>
      <w:r w:rsidR="00D3767D" w:rsidRPr="008613DB">
        <w:rPr>
          <w:rFonts w:ascii="Arial" w:hAnsi="Arial" w:cs="Arial"/>
          <w:sz w:val="32"/>
          <w:szCs w:val="32"/>
        </w:rPr>
        <w:t>自定义</w:t>
      </w:r>
      <w:r w:rsidRPr="008613DB">
        <w:rPr>
          <w:rFonts w:ascii="Arial" w:hAnsi="Arial" w:cs="Arial"/>
          <w:sz w:val="32"/>
          <w:szCs w:val="32"/>
        </w:rPr>
        <w:t>HID</w:t>
      </w:r>
      <w:r w:rsidRPr="008613DB">
        <w:rPr>
          <w:rFonts w:ascii="Arial" w:hAnsi="Arial" w:cs="Arial"/>
          <w:sz w:val="32"/>
          <w:szCs w:val="32"/>
        </w:rPr>
        <w:t>实现</w:t>
      </w:r>
      <w:r w:rsidRPr="008613DB">
        <w:rPr>
          <w:rFonts w:ascii="Arial" w:hAnsi="Arial" w:cs="Arial"/>
          <w:sz w:val="32"/>
          <w:szCs w:val="32"/>
        </w:rPr>
        <w:t>IAP</w:t>
      </w:r>
      <w:r w:rsidRPr="008613DB">
        <w:rPr>
          <w:rFonts w:ascii="Arial" w:hAnsi="Arial" w:cs="Arial"/>
          <w:sz w:val="32"/>
          <w:szCs w:val="32"/>
        </w:rPr>
        <w:t>的步骤</w:t>
      </w:r>
      <w:bookmarkEnd w:id="24"/>
    </w:p>
    <w:p w14:paraId="0073F448" w14:textId="2AD78045" w:rsidR="00806163" w:rsidRPr="008613DB" w:rsidRDefault="00166FD6" w:rsidP="008D1998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5" w:name="_Toc862193"/>
      <w:r w:rsidRPr="008613DB">
        <w:rPr>
          <w:kern w:val="0"/>
          <w:szCs w:val="28"/>
        </w:rPr>
        <w:t xml:space="preserve">HID </w:t>
      </w:r>
      <w:r w:rsidR="00324589" w:rsidRPr="008613DB">
        <w:rPr>
          <w:kern w:val="0"/>
          <w:szCs w:val="28"/>
        </w:rPr>
        <w:t>IAP</w:t>
      </w:r>
      <w:r w:rsidR="00473B21" w:rsidRPr="008613DB">
        <w:rPr>
          <w:kern w:val="0"/>
          <w:szCs w:val="28"/>
        </w:rPr>
        <w:t>工具安装</w:t>
      </w:r>
      <w:bookmarkEnd w:id="25"/>
    </w:p>
    <w:p w14:paraId="3298D80B" w14:textId="49565AA8" w:rsidR="00E26782" w:rsidRPr="008613DB" w:rsidRDefault="00E26782" w:rsidP="00806163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用户可以直接打开</w:t>
      </w:r>
      <w:r w:rsidRPr="008613DB">
        <w:rPr>
          <w:rFonts w:ascii="Arial" w:hAnsi="Arial" w:cs="Arial"/>
          <w:kern w:val="0"/>
          <w:sz w:val="20"/>
          <w:szCs w:val="20"/>
        </w:rPr>
        <w:t>GD32_MCU_HID_IAP_Programmer</w:t>
      </w:r>
      <w:r w:rsidRPr="008613DB">
        <w:rPr>
          <w:rFonts w:ascii="Arial" w:hAnsi="Arial" w:cs="Arial"/>
          <w:kern w:val="0"/>
          <w:sz w:val="20"/>
          <w:szCs w:val="20"/>
        </w:rPr>
        <w:t>程序，改程序是免安装版。</w:t>
      </w:r>
      <w:r w:rsidR="00F77CAD" w:rsidRPr="008613DB">
        <w:rPr>
          <w:rFonts w:ascii="Arial" w:hAnsi="Arial" w:cs="Arial"/>
          <w:kern w:val="0"/>
          <w:sz w:val="20"/>
          <w:szCs w:val="20"/>
        </w:rPr>
        <w:t>该</w:t>
      </w:r>
      <w:r w:rsidRPr="008613DB">
        <w:rPr>
          <w:rFonts w:ascii="Arial" w:hAnsi="Arial" w:cs="Arial"/>
          <w:kern w:val="0"/>
          <w:sz w:val="20"/>
          <w:szCs w:val="20"/>
        </w:rPr>
        <w:t>自定义</w:t>
      </w:r>
      <w:r w:rsidRPr="008613DB">
        <w:rPr>
          <w:rFonts w:ascii="Arial" w:hAnsi="Arial" w:cs="Arial"/>
          <w:kern w:val="0"/>
          <w:sz w:val="20"/>
          <w:szCs w:val="20"/>
        </w:rPr>
        <w:t>HID IAP</w:t>
      </w:r>
      <w:r w:rsidR="00F77CAD" w:rsidRPr="008613DB">
        <w:rPr>
          <w:rFonts w:ascii="Arial" w:hAnsi="Arial" w:cs="Arial"/>
          <w:kern w:val="0"/>
          <w:sz w:val="20"/>
          <w:szCs w:val="20"/>
        </w:rPr>
        <w:t>不需要驱动程序，因为</w:t>
      </w:r>
      <w:r w:rsidR="00F77CAD" w:rsidRPr="008613DB">
        <w:rPr>
          <w:rFonts w:ascii="Arial" w:hAnsi="Arial" w:cs="Arial"/>
          <w:kern w:val="0"/>
          <w:sz w:val="20"/>
          <w:szCs w:val="20"/>
        </w:rPr>
        <w:t>windows</w:t>
      </w:r>
      <w:r w:rsidR="00F77CAD" w:rsidRPr="008613DB">
        <w:rPr>
          <w:rFonts w:ascii="Arial" w:hAnsi="Arial" w:cs="Arial"/>
          <w:kern w:val="0"/>
          <w:sz w:val="20"/>
          <w:szCs w:val="20"/>
        </w:rPr>
        <w:t>操作系统自带此驱动。</w:t>
      </w:r>
    </w:p>
    <w:p w14:paraId="07E72E79" w14:textId="7B018790" w:rsidR="008D1998" w:rsidRPr="008613DB" w:rsidRDefault="00324589" w:rsidP="008D1998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6" w:name="_Toc862194"/>
      <w:r w:rsidRPr="008613DB">
        <w:rPr>
          <w:kern w:val="0"/>
          <w:szCs w:val="28"/>
        </w:rPr>
        <w:t>IAP</w:t>
      </w:r>
      <w:r w:rsidR="004B7F38" w:rsidRPr="008613DB">
        <w:rPr>
          <w:kern w:val="0"/>
          <w:szCs w:val="28"/>
        </w:rPr>
        <w:t>驱动固件生成和下载</w:t>
      </w:r>
      <w:bookmarkEnd w:id="26"/>
    </w:p>
    <w:p w14:paraId="5B3D5E5A" w14:textId="042AB7DD" w:rsidR="00356819" w:rsidRPr="008613DB" w:rsidRDefault="00324589" w:rsidP="008D1998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</w:t>
      </w: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Pr="008613DB">
        <w:rPr>
          <w:rFonts w:ascii="Arial" w:hAnsi="Arial" w:cs="Arial"/>
          <w:kern w:val="0"/>
          <w:sz w:val="20"/>
          <w:szCs w:val="20"/>
        </w:rPr>
        <w:t>例程生成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固件</w:t>
      </w:r>
      <w:r w:rsidRPr="008613DB">
        <w:rPr>
          <w:rFonts w:ascii="Arial" w:hAnsi="Arial" w:cs="Arial"/>
          <w:kern w:val="0"/>
          <w:sz w:val="20"/>
          <w:szCs w:val="20"/>
        </w:rPr>
        <w:t>(USBFS</w:t>
      </w:r>
      <w:r w:rsidRPr="008613DB">
        <w:rPr>
          <w:rFonts w:ascii="Arial" w:hAnsi="Arial" w:cs="Arial"/>
          <w:kern w:val="0"/>
          <w:sz w:val="20"/>
          <w:szCs w:val="20"/>
        </w:rPr>
        <w:t>路径：</w:t>
      </w:r>
      <w:r w:rsidRPr="008613DB">
        <w:rPr>
          <w:rFonts w:ascii="Arial" w:hAnsi="Arial" w:cs="Arial"/>
          <w:kern w:val="0"/>
          <w:sz w:val="20"/>
          <w:szCs w:val="20"/>
        </w:rPr>
        <w:t>GD32_USB_IAP\Project\USBFS_Device_HID)</w:t>
      </w:r>
    </w:p>
    <w:p w14:paraId="315CADBB" w14:textId="3281DAB2" w:rsidR="00416FC5" w:rsidRPr="008613DB" w:rsidRDefault="002C0686" w:rsidP="008D1998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烧录工具将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烧写到板子上。程序重新启动后，如果</w:t>
      </w:r>
      <w:r w:rsidRPr="008613DB">
        <w:rPr>
          <w:rFonts w:ascii="Arial" w:hAnsi="Arial" w:cs="Arial"/>
          <w:kern w:val="0"/>
          <w:sz w:val="20"/>
          <w:szCs w:val="20"/>
        </w:rPr>
        <w:t>User</w:t>
      </w:r>
      <w:r w:rsidRPr="008613DB">
        <w:rPr>
          <w:rFonts w:ascii="Arial" w:hAnsi="Arial" w:cs="Arial"/>
          <w:kern w:val="0"/>
          <w:sz w:val="20"/>
          <w:szCs w:val="20"/>
        </w:rPr>
        <w:t>按键没有按下或者芯片中没有有效的用户程序，程序将进入</w:t>
      </w: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Pr="008613DB">
        <w:rPr>
          <w:rFonts w:ascii="Arial" w:hAnsi="Arial" w:cs="Arial"/>
          <w:kern w:val="0"/>
          <w:sz w:val="20"/>
          <w:szCs w:val="20"/>
        </w:rPr>
        <w:t>模式，并等待更新用户程序；否则程序直接进入用户程序。</w:t>
      </w:r>
    </w:p>
    <w:p w14:paraId="7ABBF9BB" w14:textId="18687D9C" w:rsidR="002C0686" w:rsidRPr="008613DB" w:rsidRDefault="002C0686" w:rsidP="008D1998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用户程序的起始地址被设置为</w:t>
      </w:r>
      <w:r w:rsidRPr="008613DB">
        <w:rPr>
          <w:rFonts w:ascii="Arial" w:hAnsi="Arial" w:cs="Arial"/>
          <w:kern w:val="0"/>
          <w:sz w:val="20"/>
          <w:szCs w:val="20"/>
        </w:rPr>
        <w:t>0x08004000</w:t>
      </w:r>
      <w:r w:rsidRPr="008613DB">
        <w:rPr>
          <w:rFonts w:ascii="Arial" w:hAnsi="Arial" w:cs="Arial"/>
          <w:kern w:val="0"/>
          <w:sz w:val="20"/>
          <w:szCs w:val="20"/>
        </w:rPr>
        <w:t>，同样使用者可以指定自己需要的用户程序起始地址。</w:t>
      </w:r>
    </w:p>
    <w:p w14:paraId="2E4E20E4" w14:textId="684A5128" w:rsidR="008D1998" w:rsidRPr="008613DB" w:rsidRDefault="006E2F7A" w:rsidP="008D1998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自定义</w:t>
      </w:r>
      <w:r w:rsidRPr="008613DB">
        <w:rPr>
          <w:rFonts w:ascii="Arial" w:hAnsi="Arial" w:cs="Arial"/>
          <w:kern w:val="0"/>
          <w:sz w:val="20"/>
          <w:szCs w:val="20"/>
        </w:rPr>
        <w:t>HID IAP</w:t>
      </w:r>
      <w:r w:rsidRPr="008613DB">
        <w:rPr>
          <w:rFonts w:ascii="Arial" w:hAnsi="Arial" w:cs="Arial"/>
          <w:kern w:val="0"/>
          <w:sz w:val="20"/>
          <w:szCs w:val="20"/>
        </w:rPr>
        <w:t>同样需要注意一些事项，具体请参考</w:t>
      </w:r>
      <w:r w:rsidRPr="008613DB">
        <w:rPr>
          <w:rFonts w:ascii="Arial" w:hAnsi="Arial" w:cs="Arial"/>
          <w:kern w:val="0"/>
          <w:sz w:val="20"/>
          <w:szCs w:val="20"/>
        </w:rPr>
        <w:t>DFU IAP</w:t>
      </w:r>
      <w:r w:rsidRPr="008613DB">
        <w:rPr>
          <w:rFonts w:ascii="Arial" w:hAnsi="Arial" w:cs="Arial"/>
          <w:kern w:val="0"/>
          <w:sz w:val="20"/>
          <w:szCs w:val="20"/>
        </w:rPr>
        <w:t>章节</w:t>
      </w:r>
      <w:r w:rsidR="001E60B0" w:rsidRPr="008613DB">
        <w:rPr>
          <w:rFonts w:ascii="Arial" w:hAnsi="Arial" w:cs="Arial"/>
          <w:kern w:val="0"/>
          <w:sz w:val="20"/>
          <w:szCs w:val="20"/>
        </w:rPr>
        <w:t>5</w:t>
      </w:r>
      <w:r w:rsidRPr="008613DB">
        <w:rPr>
          <w:rFonts w:ascii="Arial" w:hAnsi="Arial" w:cs="Arial"/>
          <w:kern w:val="0"/>
          <w:sz w:val="20"/>
          <w:szCs w:val="20"/>
        </w:rPr>
        <w:t>.2</w:t>
      </w:r>
      <w:r w:rsidRPr="008613DB">
        <w:rPr>
          <w:rFonts w:ascii="Arial" w:hAnsi="Arial" w:cs="Arial"/>
          <w:kern w:val="0"/>
          <w:sz w:val="20"/>
          <w:szCs w:val="20"/>
        </w:rPr>
        <w:t>。</w:t>
      </w:r>
    </w:p>
    <w:p w14:paraId="7BDF601C" w14:textId="1AB0F4BD" w:rsidR="008D1998" w:rsidRPr="008613DB" w:rsidRDefault="004B7F38" w:rsidP="008D1998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7" w:name="_Toc862195"/>
      <w:r w:rsidRPr="008613DB">
        <w:rPr>
          <w:kern w:val="0"/>
          <w:szCs w:val="28"/>
        </w:rPr>
        <w:lastRenderedPageBreak/>
        <w:t>用户程序生成</w:t>
      </w:r>
      <w:bookmarkEnd w:id="27"/>
    </w:p>
    <w:p w14:paraId="59F84C6D" w14:textId="733C0B45" w:rsidR="00CB6B79" w:rsidRPr="008613DB" w:rsidRDefault="00CB6B79" w:rsidP="008D1998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请参考</w:t>
      </w:r>
      <w:r w:rsidR="001E60B0" w:rsidRPr="008613DB">
        <w:rPr>
          <w:rFonts w:ascii="Arial" w:hAnsi="Arial" w:cs="Arial"/>
          <w:kern w:val="0"/>
          <w:sz w:val="20"/>
          <w:szCs w:val="20"/>
        </w:rPr>
        <w:t>5</w:t>
      </w:r>
      <w:r w:rsidRPr="008613DB">
        <w:rPr>
          <w:rFonts w:ascii="Arial" w:hAnsi="Arial" w:cs="Arial"/>
          <w:kern w:val="0"/>
          <w:sz w:val="20"/>
          <w:szCs w:val="20"/>
        </w:rPr>
        <w:t>.3</w:t>
      </w:r>
      <w:r w:rsidRPr="008613DB">
        <w:rPr>
          <w:rFonts w:ascii="Arial" w:hAnsi="Arial" w:cs="Arial"/>
          <w:kern w:val="0"/>
          <w:sz w:val="20"/>
          <w:szCs w:val="20"/>
        </w:rPr>
        <w:t>章节。</w:t>
      </w:r>
    </w:p>
    <w:p w14:paraId="4B296487" w14:textId="63C62A79" w:rsidR="008D1998" w:rsidRPr="008613DB" w:rsidRDefault="004B7F38" w:rsidP="00020D9D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28" w:name="_Toc862196"/>
      <w:r w:rsidRPr="008613DB">
        <w:rPr>
          <w:kern w:val="0"/>
          <w:szCs w:val="28"/>
        </w:rPr>
        <w:t>用户程序升级</w:t>
      </w:r>
      <w:bookmarkEnd w:id="28"/>
    </w:p>
    <w:p w14:paraId="43E000AA" w14:textId="3994DEF9" w:rsidR="001C303D" w:rsidRPr="008613DB" w:rsidRDefault="001C303D" w:rsidP="00020D9D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打开自定义</w:t>
      </w:r>
      <w:r w:rsidRPr="008613DB">
        <w:rPr>
          <w:rFonts w:ascii="Arial" w:hAnsi="Arial" w:cs="Arial"/>
          <w:kern w:val="0"/>
          <w:sz w:val="20"/>
          <w:szCs w:val="20"/>
        </w:rPr>
        <w:t>HID IAP</w:t>
      </w:r>
      <w:r w:rsidRPr="008613DB">
        <w:rPr>
          <w:rFonts w:ascii="Arial" w:hAnsi="Arial" w:cs="Arial"/>
          <w:kern w:val="0"/>
          <w:sz w:val="20"/>
          <w:szCs w:val="20"/>
        </w:rPr>
        <w:t>上位机软件就可以更新用户程序了，详细步骤请参考《</w:t>
      </w:r>
      <w:r w:rsidRPr="008613DB">
        <w:rPr>
          <w:rFonts w:ascii="Arial" w:hAnsi="Arial" w:cs="Arial"/>
          <w:kern w:val="0"/>
          <w:sz w:val="20"/>
          <w:szCs w:val="20"/>
        </w:rPr>
        <w:t>Gigadevice HID IAP Programmer User Manual</w:t>
      </w:r>
      <w:r w:rsidRPr="008613DB">
        <w:rPr>
          <w:rFonts w:ascii="Arial" w:hAnsi="Arial" w:cs="Arial"/>
          <w:kern w:val="0"/>
          <w:sz w:val="20"/>
          <w:szCs w:val="20"/>
        </w:rPr>
        <w:t>》。</w:t>
      </w:r>
    </w:p>
    <w:p w14:paraId="0CB01776" w14:textId="33F67496" w:rsidR="00246C9B" w:rsidRPr="008613DB" w:rsidRDefault="00246C9B">
      <w:pPr>
        <w:widowControl/>
        <w:jc w:val="left"/>
        <w:rPr>
          <w:rFonts w:ascii="Arial" w:hAnsi="Arial" w:cs="Arial"/>
          <w:iCs/>
          <w:kern w:val="0"/>
          <w:sz w:val="18"/>
          <w:szCs w:val="18"/>
        </w:rPr>
      </w:pPr>
      <w:r w:rsidRPr="008613DB">
        <w:rPr>
          <w:rFonts w:ascii="Arial" w:hAnsi="Arial" w:cs="Arial"/>
          <w:iCs/>
          <w:kern w:val="0"/>
          <w:sz w:val="18"/>
          <w:szCs w:val="18"/>
        </w:rPr>
        <w:br w:type="page"/>
      </w:r>
    </w:p>
    <w:p w14:paraId="7BF2A00D" w14:textId="74B3E1E9" w:rsidR="009E5B7C" w:rsidRPr="008613DB" w:rsidRDefault="009E5B7C" w:rsidP="00102A5C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29" w:name="_Toc862197"/>
      <w:r w:rsidRPr="008613DB">
        <w:rPr>
          <w:rFonts w:ascii="Arial" w:hAnsi="Arial" w:cs="Arial"/>
          <w:sz w:val="32"/>
          <w:szCs w:val="32"/>
        </w:rPr>
        <w:lastRenderedPageBreak/>
        <w:t>使用</w:t>
      </w:r>
      <w:r w:rsidRPr="008613DB">
        <w:rPr>
          <w:rFonts w:ascii="Arial" w:hAnsi="Arial" w:cs="Arial"/>
          <w:sz w:val="32"/>
          <w:szCs w:val="32"/>
        </w:rPr>
        <w:t>MSC</w:t>
      </w:r>
      <w:r w:rsidR="00684AE4" w:rsidRPr="008613DB">
        <w:rPr>
          <w:rFonts w:ascii="Arial" w:hAnsi="Arial" w:cs="Arial"/>
          <w:sz w:val="32"/>
          <w:szCs w:val="32"/>
        </w:rPr>
        <w:t>(</w:t>
      </w:r>
      <w:r w:rsidR="00E33BDF" w:rsidRPr="008613DB">
        <w:rPr>
          <w:rFonts w:ascii="Arial" w:hAnsi="Arial" w:cs="Arial"/>
          <w:sz w:val="32"/>
          <w:szCs w:val="32"/>
        </w:rPr>
        <w:t xml:space="preserve">USB </w:t>
      </w:r>
      <w:r w:rsidR="00692865" w:rsidRPr="008613DB">
        <w:rPr>
          <w:rFonts w:ascii="Arial" w:hAnsi="Arial" w:cs="Arial"/>
          <w:sz w:val="32"/>
          <w:szCs w:val="32"/>
        </w:rPr>
        <w:t>Host</w:t>
      </w:r>
      <w:r w:rsidR="00684AE4" w:rsidRPr="008613DB">
        <w:rPr>
          <w:rFonts w:ascii="Arial" w:hAnsi="Arial" w:cs="Arial"/>
          <w:sz w:val="32"/>
          <w:szCs w:val="32"/>
        </w:rPr>
        <w:t>)</w:t>
      </w:r>
      <w:r w:rsidR="00692865" w:rsidRPr="008613DB">
        <w:rPr>
          <w:rFonts w:ascii="Arial" w:hAnsi="Arial" w:cs="Arial"/>
          <w:sz w:val="32"/>
          <w:szCs w:val="32"/>
        </w:rPr>
        <w:t>实现</w:t>
      </w:r>
      <w:r w:rsidRPr="008613DB">
        <w:rPr>
          <w:rFonts w:ascii="Arial" w:hAnsi="Arial" w:cs="Arial"/>
          <w:sz w:val="32"/>
          <w:szCs w:val="32"/>
        </w:rPr>
        <w:t>IAP</w:t>
      </w:r>
      <w:r w:rsidR="00692865" w:rsidRPr="008613DB">
        <w:rPr>
          <w:rFonts w:ascii="Arial" w:hAnsi="Arial" w:cs="Arial"/>
          <w:sz w:val="32"/>
          <w:szCs w:val="32"/>
        </w:rPr>
        <w:t>的</w:t>
      </w:r>
      <w:r w:rsidRPr="008613DB">
        <w:rPr>
          <w:rFonts w:ascii="Arial" w:hAnsi="Arial" w:cs="Arial"/>
          <w:sz w:val="32"/>
          <w:szCs w:val="32"/>
        </w:rPr>
        <w:t>步骤</w:t>
      </w:r>
      <w:bookmarkEnd w:id="29"/>
    </w:p>
    <w:p w14:paraId="14CB3241" w14:textId="45226456" w:rsidR="009E5B7C" w:rsidRPr="008613DB" w:rsidRDefault="009E5B7C" w:rsidP="009E5B7C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30" w:name="_Toc862198"/>
      <w:r w:rsidRPr="008613DB">
        <w:rPr>
          <w:kern w:val="0"/>
          <w:szCs w:val="28"/>
        </w:rPr>
        <w:t>IAP</w:t>
      </w:r>
      <w:r w:rsidRPr="008613DB">
        <w:rPr>
          <w:kern w:val="0"/>
          <w:szCs w:val="28"/>
        </w:rPr>
        <w:t>驱动固件生成和下载</w:t>
      </w:r>
      <w:bookmarkEnd w:id="30"/>
    </w:p>
    <w:p w14:paraId="5253A2BB" w14:textId="003214B4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</w:t>
      </w:r>
      <w:r w:rsidR="00001171" w:rsidRPr="008613DB">
        <w:rPr>
          <w:rFonts w:ascii="Arial" w:hAnsi="Arial" w:cs="Arial"/>
          <w:kern w:val="0"/>
          <w:sz w:val="20"/>
          <w:szCs w:val="20"/>
        </w:rPr>
        <w:t>USB</w:t>
      </w:r>
      <w:r w:rsidR="0007520B" w:rsidRPr="008613DB">
        <w:rPr>
          <w:rFonts w:ascii="Arial" w:hAnsi="Arial" w:cs="Arial"/>
          <w:kern w:val="0"/>
          <w:sz w:val="20"/>
          <w:szCs w:val="20"/>
        </w:rPr>
        <w:t xml:space="preserve"> MSC</w:t>
      </w:r>
      <w:r w:rsidRPr="008613DB">
        <w:rPr>
          <w:rFonts w:ascii="Arial" w:hAnsi="Arial" w:cs="Arial"/>
          <w:kern w:val="0"/>
          <w:sz w:val="20"/>
          <w:szCs w:val="20"/>
        </w:rPr>
        <w:t>主机例程生成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固件</w:t>
      </w:r>
      <w:r w:rsidRPr="008613DB">
        <w:rPr>
          <w:rFonts w:ascii="Arial" w:hAnsi="Arial" w:cs="Arial"/>
          <w:kern w:val="0"/>
          <w:sz w:val="20"/>
          <w:szCs w:val="20"/>
        </w:rPr>
        <w:t>(USBFS</w:t>
      </w:r>
      <w:r w:rsidRPr="008613DB">
        <w:rPr>
          <w:rFonts w:ascii="Arial" w:hAnsi="Arial" w:cs="Arial"/>
          <w:kern w:val="0"/>
          <w:sz w:val="20"/>
          <w:szCs w:val="20"/>
        </w:rPr>
        <w:t>路径：</w:t>
      </w:r>
      <w:r w:rsidRPr="008613DB">
        <w:rPr>
          <w:rFonts w:ascii="Arial" w:hAnsi="Arial" w:cs="Arial"/>
          <w:kern w:val="0"/>
          <w:sz w:val="20"/>
          <w:szCs w:val="20"/>
        </w:rPr>
        <w:t>GD32_USB_IAP\Project\</w:t>
      </w:r>
      <w:r w:rsidRPr="008613DB">
        <w:rPr>
          <w:rFonts w:ascii="Arial" w:hAnsi="Arial" w:cs="Arial"/>
        </w:rPr>
        <w:t xml:space="preserve"> </w:t>
      </w:r>
      <w:r w:rsidRPr="008613DB">
        <w:rPr>
          <w:rFonts w:ascii="Arial" w:hAnsi="Arial" w:cs="Arial"/>
          <w:kern w:val="0"/>
          <w:sz w:val="20"/>
          <w:szCs w:val="20"/>
        </w:rPr>
        <w:t>USBFS_Host_MSC)</w:t>
      </w:r>
    </w:p>
    <w:p w14:paraId="6D96C5D5" w14:textId="77777777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烧录工具将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烧写到板子上。程序重新启动后，如果</w:t>
      </w:r>
      <w:r w:rsidRPr="008613DB">
        <w:rPr>
          <w:rFonts w:ascii="Arial" w:hAnsi="Arial" w:cs="Arial"/>
          <w:kern w:val="0"/>
          <w:sz w:val="20"/>
          <w:szCs w:val="20"/>
        </w:rPr>
        <w:t>User</w:t>
      </w:r>
      <w:r w:rsidRPr="008613DB">
        <w:rPr>
          <w:rFonts w:ascii="Arial" w:hAnsi="Arial" w:cs="Arial"/>
          <w:kern w:val="0"/>
          <w:sz w:val="20"/>
          <w:szCs w:val="20"/>
        </w:rPr>
        <w:t>按键没有按下或者芯片中没有有效的用户程序，程序将进入</w:t>
      </w: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Pr="008613DB">
        <w:rPr>
          <w:rFonts w:ascii="Arial" w:hAnsi="Arial" w:cs="Arial"/>
          <w:kern w:val="0"/>
          <w:sz w:val="20"/>
          <w:szCs w:val="20"/>
        </w:rPr>
        <w:t>模式，并等待更新用户程序；否则程序直接进入用户程序。</w:t>
      </w:r>
    </w:p>
    <w:p w14:paraId="4C307DC8" w14:textId="77777777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用户程序的起始地址被设置为</w:t>
      </w:r>
      <w:r w:rsidRPr="008613DB">
        <w:rPr>
          <w:rFonts w:ascii="Arial" w:hAnsi="Arial" w:cs="Arial"/>
          <w:kern w:val="0"/>
          <w:sz w:val="20"/>
          <w:szCs w:val="20"/>
        </w:rPr>
        <w:t>0x08004000</w:t>
      </w:r>
      <w:r w:rsidRPr="008613DB">
        <w:rPr>
          <w:rFonts w:ascii="Arial" w:hAnsi="Arial" w:cs="Arial"/>
          <w:kern w:val="0"/>
          <w:sz w:val="20"/>
          <w:szCs w:val="20"/>
        </w:rPr>
        <w:t>，同样使用者可以指定自己需要的用户程序起始地址。</w:t>
      </w:r>
    </w:p>
    <w:p w14:paraId="4BB52115" w14:textId="0329C2EF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bookmarkStart w:id="31" w:name="OLE_LINK6"/>
      <w:bookmarkStart w:id="32" w:name="OLE_LINK7"/>
      <w:r w:rsidRPr="008613DB">
        <w:rPr>
          <w:rFonts w:ascii="Arial" w:hAnsi="Arial" w:cs="Arial"/>
          <w:kern w:val="0"/>
          <w:sz w:val="20"/>
          <w:szCs w:val="20"/>
        </w:rPr>
        <w:t>该</w:t>
      </w:r>
      <w:r w:rsidRPr="008613DB">
        <w:rPr>
          <w:rFonts w:ascii="Arial" w:hAnsi="Arial" w:cs="Arial"/>
          <w:kern w:val="0"/>
          <w:sz w:val="20"/>
          <w:szCs w:val="20"/>
        </w:rPr>
        <w:t>MSC</w:t>
      </w:r>
      <w:r w:rsidR="006C0B03" w:rsidRPr="008613DB">
        <w:rPr>
          <w:rFonts w:ascii="Arial" w:hAnsi="Arial" w:cs="Arial"/>
          <w:kern w:val="0"/>
          <w:sz w:val="20"/>
          <w:szCs w:val="20"/>
        </w:rPr>
        <w:t xml:space="preserve"> IAP</w:t>
      </w:r>
      <w:r w:rsidR="006C0B03" w:rsidRPr="008613DB">
        <w:rPr>
          <w:rFonts w:ascii="Arial" w:hAnsi="Arial" w:cs="Arial"/>
          <w:kern w:val="0"/>
          <w:sz w:val="20"/>
          <w:szCs w:val="20"/>
        </w:rPr>
        <w:t>例程</w:t>
      </w:r>
      <w:r w:rsidRPr="008613DB">
        <w:rPr>
          <w:rFonts w:ascii="Arial" w:hAnsi="Arial" w:cs="Arial"/>
          <w:kern w:val="0"/>
          <w:sz w:val="20"/>
          <w:szCs w:val="20"/>
        </w:rPr>
        <w:t>是在</w:t>
      </w:r>
      <w:r w:rsidRPr="008613DB">
        <w:rPr>
          <w:rFonts w:ascii="Arial" w:hAnsi="Arial" w:cs="Arial"/>
          <w:kern w:val="0"/>
          <w:sz w:val="20"/>
          <w:szCs w:val="20"/>
        </w:rPr>
        <w:t>USB</w:t>
      </w:r>
      <w:r w:rsidRPr="008613DB">
        <w:rPr>
          <w:rFonts w:ascii="Arial" w:hAnsi="Arial" w:cs="Arial"/>
          <w:kern w:val="0"/>
          <w:sz w:val="20"/>
          <w:szCs w:val="20"/>
        </w:rPr>
        <w:t>主机上实现的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，所以并不需要通过电脑端来实现程序的下载。</w:t>
      </w:r>
      <w:bookmarkStart w:id="33" w:name="OLE_LINK8"/>
      <w:bookmarkEnd w:id="31"/>
      <w:bookmarkEnd w:id="32"/>
      <w:r w:rsidRPr="008613DB">
        <w:rPr>
          <w:rFonts w:ascii="Arial" w:hAnsi="Arial" w:cs="Arial"/>
          <w:kern w:val="0"/>
          <w:sz w:val="20"/>
          <w:szCs w:val="20"/>
        </w:rPr>
        <w:t>驱动程序通过识别接入的大容量存储设备中的</w:t>
      </w:r>
      <w:r w:rsidRPr="008613DB">
        <w:rPr>
          <w:rFonts w:ascii="Arial" w:hAnsi="Arial" w:cs="Arial"/>
          <w:kern w:val="0"/>
          <w:sz w:val="20"/>
          <w:szCs w:val="20"/>
        </w:rPr>
        <w:t>bin</w:t>
      </w:r>
      <w:r w:rsidRPr="008613DB">
        <w:rPr>
          <w:rFonts w:ascii="Arial" w:hAnsi="Arial" w:cs="Arial"/>
          <w:kern w:val="0"/>
          <w:sz w:val="20"/>
          <w:szCs w:val="20"/>
        </w:rPr>
        <w:t>文件，并将相应文件下载到芯片对应地址中。</w:t>
      </w:r>
      <w:bookmarkEnd w:id="33"/>
    </w:p>
    <w:p w14:paraId="3474DCFC" w14:textId="77777777" w:rsidR="009E5B7C" w:rsidRPr="008613DB" w:rsidRDefault="009E5B7C" w:rsidP="009E5B7C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34" w:name="_Toc862199"/>
      <w:r w:rsidRPr="008613DB">
        <w:rPr>
          <w:kern w:val="0"/>
          <w:szCs w:val="28"/>
        </w:rPr>
        <w:t>用户程序生成</w:t>
      </w:r>
      <w:bookmarkEnd w:id="34"/>
    </w:p>
    <w:p w14:paraId="024E7FCD" w14:textId="275BF7B6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请参考</w:t>
      </w:r>
      <w:r w:rsidR="0017179E" w:rsidRPr="008613DB">
        <w:rPr>
          <w:rFonts w:ascii="Arial" w:hAnsi="Arial" w:cs="Arial"/>
          <w:kern w:val="0"/>
          <w:sz w:val="20"/>
          <w:szCs w:val="20"/>
        </w:rPr>
        <w:t>5</w:t>
      </w:r>
      <w:r w:rsidRPr="008613DB">
        <w:rPr>
          <w:rFonts w:ascii="Arial" w:hAnsi="Arial" w:cs="Arial"/>
          <w:kern w:val="0"/>
          <w:sz w:val="20"/>
          <w:szCs w:val="20"/>
        </w:rPr>
        <w:t>.3</w:t>
      </w:r>
      <w:r w:rsidRPr="008613DB">
        <w:rPr>
          <w:rFonts w:ascii="Arial" w:hAnsi="Arial" w:cs="Arial"/>
          <w:kern w:val="0"/>
          <w:sz w:val="20"/>
          <w:szCs w:val="20"/>
        </w:rPr>
        <w:t>章节。</w:t>
      </w:r>
    </w:p>
    <w:p w14:paraId="18897D31" w14:textId="77777777" w:rsidR="009E5B7C" w:rsidRPr="008613DB" w:rsidRDefault="009E5B7C" w:rsidP="009E5B7C">
      <w:pPr>
        <w:pStyle w:val="2"/>
        <w:numPr>
          <w:ilvl w:val="1"/>
          <w:numId w:val="29"/>
        </w:numPr>
        <w:ind w:left="1259" w:hanging="1259"/>
        <w:rPr>
          <w:kern w:val="0"/>
          <w:szCs w:val="28"/>
        </w:rPr>
      </w:pPr>
      <w:bookmarkStart w:id="35" w:name="_Toc862200"/>
      <w:r w:rsidRPr="008613DB">
        <w:rPr>
          <w:kern w:val="0"/>
          <w:szCs w:val="28"/>
        </w:rPr>
        <w:t>用户程序升级</w:t>
      </w:r>
      <w:bookmarkEnd w:id="35"/>
    </w:p>
    <w:p w14:paraId="5F6F1E83" w14:textId="3C8E9CDF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bookmarkStart w:id="36" w:name="OLE_LINK9"/>
      <w:r w:rsidRPr="008613DB">
        <w:rPr>
          <w:rFonts w:ascii="Arial" w:hAnsi="Arial" w:cs="Arial"/>
          <w:kern w:val="0"/>
          <w:sz w:val="20"/>
          <w:szCs w:val="20"/>
        </w:rPr>
        <w:t>由于该例程使用的是</w:t>
      </w:r>
      <w:r w:rsidR="00017E32" w:rsidRPr="008613DB">
        <w:rPr>
          <w:rFonts w:ascii="Arial" w:hAnsi="Arial" w:cs="Arial"/>
          <w:kern w:val="0"/>
          <w:sz w:val="20"/>
          <w:szCs w:val="20"/>
        </w:rPr>
        <w:t>USB</w:t>
      </w:r>
      <w:r w:rsidRPr="008613DB">
        <w:rPr>
          <w:rFonts w:ascii="Arial" w:hAnsi="Arial" w:cs="Arial"/>
          <w:kern w:val="0"/>
          <w:sz w:val="20"/>
          <w:szCs w:val="20"/>
        </w:rPr>
        <w:t>主机，并使用了</w:t>
      </w:r>
      <w:r w:rsidRPr="008613DB">
        <w:rPr>
          <w:rFonts w:ascii="Arial" w:hAnsi="Arial" w:cs="Arial"/>
          <w:kern w:val="0"/>
          <w:sz w:val="20"/>
          <w:szCs w:val="20"/>
        </w:rPr>
        <w:t>MSC</w:t>
      </w:r>
      <w:r w:rsidRPr="008613DB">
        <w:rPr>
          <w:rFonts w:ascii="Arial" w:hAnsi="Arial" w:cs="Arial"/>
          <w:kern w:val="0"/>
          <w:sz w:val="20"/>
          <w:szCs w:val="20"/>
        </w:rPr>
        <w:t>类实现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，所以需要借助</w:t>
      </w:r>
      <w:r w:rsidRPr="008613DB">
        <w:rPr>
          <w:rFonts w:ascii="Arial" w:hAnsi="Arial" w:cs="Arial"/>
          <w:kern w:val="0"/>
          <w:sz w:val="20"/>
          <w:szCs w:val="20"/>
        </w:rPr>
        <w:t>U</w:t>
      </w:r>
      <w:r w:rsidRPr="008613DB">
        <w:rPr>
          <w:rFonts w:ascii="Arial" w:hAnsi="Arial" w:cs="Arial"/>
          <w:kern w:val="0"/>
          <w:sz w:val="20"/>
          <w:szCs w:val="20"/>
        </w:rPr>
        <w:t>盘来实现。</w:t>
      </w:r>
      <w:bookmarkEnd w:id="36"/>
    </w:p>
    <w:p w14:paraId="4BA2D34A" w14:textId="77777777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1. </w:t>
      </w:r>
      <w:bookmarkStart w:id="37" w:name="OLE_LINK10"/>
      <w:bookmarkStart w:id="38" w:name="OLE_LINK11"/>
      <w:r w:rsidRPr="008613DB">
        <w:rPr>
          <w:rFonts w:ascii="Arial" w:hAnsi="Arial" w:cs="Arial"/>
          <w:kern w:val="0"/>
          <w:sz w:val="20"/>
          <w:szCs w:val="20"/>
        </w:rPr>
        <w:t>首先将生成好的用户程序</w:t>
      </w:r>
      <w:r w:rsidRPr="008613DB">
        <w:rPr>
          <w:rFonts w:ascii="Arial" w:hAnsi="Arial" w:cs="Arial"/>
          <w:kern w:val="0"/>
          <w:sz w:val="20"/>
          <w:szCs w:val="20"/>
        </w:rPr>
        <w:t>bin</w:t>
      </w:r>
      <w:r w:rsidRPr="008613DB">
        <w:rPr>
          <w:rFonts w:ascii="Arial" w:hAnsi="Arial" w:cs="Arial"/>
          <w:kern w:val="0"/>
          <w:sz w:val="20"/>
          <w:szCs w:val="20"/>
        </w:rPr>
        <w:t>文件拷贝到</w:t>
      </w:r>
      <w:r w:rsidRPr="008613DB">
        <w:rPr>
          <w:rFonts w:ascii="Arial" w:hAnsi="Arial" w:cs="Arial"/>
          <w:kern w:val="0"/>
          <w:sz w:val="20"/>
          <w:szCs w:val="20"/>
        </w:rPr>
        <w:t>U</w:t>
      </w:r>
      <w:r w:rsidRPr="008613DB">
        <w:rPr>
          <w:rFonts w:ascii="Arial" w:hAnsi="Arial" w:cs="Arial"/>
          <w:kern w:val="0"/>
          <w:sz w:val="20"/>
          <w:szCs w:val="20"/>
        </w:rPr>
        <w:t>盘中。</w:t>
      </w:r>
      <w:bookmarkEnd w:id="37"/>
      <w:bookmarkEnd w:id="38"/>
    </w:p>
    <w:p w14:paraId="1A0BE6CE" w14:textId="77777777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2. </w:t>
      </w:r>
      <w:bookmarkStart w:id="39" w:name="OLE_LINK12"/>
      <w:r w:rsidRPr="008613DB">
        <w:rPr>
          <w:rFonts w:ascii="Arial" w:hAnsi="Arial" w:cs="Arial"/>
          <w:kern w:val="0"/>
          <w:sz w:val="20"/>
          <w:szCs w:val="20"/>
        </w:rPr>
        <w:t>然后将</w:t>
      </w:r>
      <w:r w:rsidRPr="008613DB">
        <w:rPr>
          <w:rFonts w:ascii="Arial" w:hAnsi="Arial" w:cs="Arial"/>
          <w:kern w:val="0"/>
          <w:sz w:val="20"/>
          <w:szCs w:val="20"/>
        </w:rPr>
        <w:t>U</w:t>
      </w:r>
      <w:r w:rsidRPr="008613DB">
        <w:rPr>
          <w:rFonts w:ascii="Arial" w:hAnsi="Arial" w:cs="Arial"/>
          <w:kern w:val="0"/>
          <w:sz w:val="20"/>
          <w:szCs w:val="20"/>
        </w:rPr>
        <w:t>盘连接到开发板。开发板会识别到相应的</w:t>
      </w:r>
      <w:r w:rsidRPr="008613DB">
        <w:rPr>
          <w:rFonts w:ascii="Arial" w:hAnsi="Arial" w:cs="Arial"/>
          <w:kern w:val="0"/>
          <w:sz w:val="20"/>
          <w:szCs w:val="20"/>
        </w:rPr>
        <w:t>bin</w:t>
      </w:r>
      <w:r w:rsidRPr="008613DB">
        <w:rPr>
          <w:rFonts w:ascii="Arial" w:hAnsi="Arial" w:cs="Arial"/>
          <w:kern w:val="0"/>
          <w:sz w:val="20"/>
          <w:szCs w:val="20"/>
        </w:rPr>
        <w:t>文件，并显示在开发板的</w:t>
      </w:r>
      <w:r w:rsidRPr="008613DB">
        <w:rPr>
          <w:rFonts w:ascii="Arial" w:hAnsi="Arial" w:cs="Arial"/>
          <w:kern w:val="0"/>
          <w:sz w:val="20"/>
          <w:szCs w:val="20"/>
        </w:rPr>
        <w:t>LCD</w:t>
      </w:r>
      <w:r w:rsidRPr="008613DB">
        <w:rPr>
          <w:rFonts w:ascii="Arial" w:hAnsi="Arial" w:cs="Arial"/>
          <w:kern w:val="0"/>
          <w:sz w:val="20"/>
          <w:szCs w:val="20"/>
        </w:rPr>
        <w:t>屏幕上。</w:t>
      </w:r>
      <w:bookmarkEnd w:id="39"/>
    </w:p>
    <w:p w14:paraId="6D949099" w14:textId="55A23AC3" w:rsidR="009E5B7C" w:rsidRPr="008613DB" w:rsidRDefault="009E5B7C" w:rsidP="009E5B7C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3. </w:t>
      </w:r>
      <w:bookmarkStart w:id="40" w:name="OLE_LINK13"/>
      <w:r w:rsidRPr="008613DB">
        <w:rPr>
          <w:rFonts w:ascii="Arial" w:hAnsi="Arial" w:cs="Arial"/>
          <w:kern w:val="0"/>
          <w:sz w:val="20"/>
          <w:szCs w:val="20"/>
        </w:rPr>
        <w:t>用户通过</w:t>
      </w:r>
      <w:r w:rsidRPr="008613DB">
        <w:rPr>
          <w:rFonts w:ascii="Arial" w:hAnsi="Arial" w:cs="Arial"/>
          <w:kern w:val="0"/>
          <w:sz w:val="20"/>
          <w:szCs w:val="20"/>
        </w:rPr>
        <w:t>Wakeup</w:t>
      </w:r>
      <w:r w:rsidRPr="008613DB">
        <w:rPr>
          <w:rFonts w:ascii="Arial" w:hAnsi="Arial" w:cs="Arial"/>
          <w:kern w:val="0"/>
          <w:sz w:val="20"/>
          <w:szCs w:val="20"/>
        </w:rPr>
        <w:t>键和</w:t>
      </w:r>
      <w:r w:rsidRPr="008613DB">
        <w:rPr>
          <w:rFonts w:ascii="Arial" w:hAnsi="Arial" w:cs="Arial"/>
          <w:kern w:val="0"/>
          <w:sz w:val="20"/>
          <w:szCs w:val="20"/>
        </w:rPr>
        <w:t>UserKey</w:t>
      </w:r>
      <w:r w:rsidRPr="008613DB">
        <w:rPr>
          <w:rFonts w:ascii="Arial" w:hAnsi="Arial" w:cs="Arial"/>
          <w:kern w:val="0"/>
          <w:sz w:val="20"/>
          <w:szCs w:val="20"/>
        </w:rPr>
        <w:t>键来选择需要下载的</w:t>
      </w:r>
      <w:r w:rsidRPr="008613DB">
        <w:rPr>
          <w:rFonts w:ascii="Arial" w:hAnsi="Arial" w:cs="Arial"/>
          <w:kern w:val="0"/>
          <w:sz w:val="20"/>
          <w:szCs w:val="20"/>
        </w:rPr>
        <w:t>bin</w:t>
      </w:r>
      <w:r w:rsidRPr="008613DB">
        <w:rPr>
          <w:rFonts w:ascii="Arial" w:hAnsi="Arial" w:cs="Arial"/>
          <w:kern w:val="0"/>
          <w:sz w:val="20"/>
          <w:szCs w:val="20"/>
        </w:rPr>
        <w:t>文件，再通过</w:t>
      </w:r>
      <w:r w:rsidRPr="008613DB">
        <w:rPr>
          <w:rFonts w:ascii="Arial" w:hAnsi="Arial" w:cs="Arial"/>
          <w:kern w:val="0"/>
          <w:sz w:val="20"/>
          <w:szCs w:val="20"/>
        </w:rPr>
        <w:t>Tamper</w:t>
      </w:r>
      <w:r w:rsidRPr="008613DB">
        <w:rPr>
          <w:rFonts w:ascii="Arial" w:hAnsi="Arial" w:cs="Arial"/>
          <w:kern w:val="0"/>
          <w:sz w:val="20"/>
          <w:szCs w:val="20"/>
        </w:rPr>
        <w:t>按键进行下载。</w:t>
      </w:r>
      <w:bookmarkEnd w:id="40"/>
    </w:p>
    <w:p w14:paraId="14359691" w14:textId="777C3F94" w:rsidR="009E5B7C" w:rsidRPr="008613DB" w:rsidRDefault="009E5B7C">
      <w:pPr>
        <w:widowControl/>
        <w:jc w:val="left"/>
        <w:rPr>
          <w:rFonts w:ascii="Arial" w:hAnsi="Arial" w:cs="Arial"/>
        </w:rPr>
      </w:pPr>
      <w:r w:rsidRPr="008613DB">
        <w:rPr>
          <w:rFonts w:ascii="Arial" w:hAnsi="Arial" w:cs="Arial"/>
        </w:rPr>
        <w:br w:type="page"/>
      </w:r>
    </w:p>
    <w:p w14:paraId="124698F1" w14:textId="00B90D45" w:rsidR="00E04603" w:rsidRPr="008613DB" w:rsidRDefault="004C7ADF" w:rsidP="00E04603">
      <w:pPr>
        <w:pStyle w:val="10"/>
        <w:numPr>
          <w:ilvl w:val="0"/>
          <w:numId w:val="29"/>
        </w:numPr>
        <w:spacing w:before="260" w:after="260" w:line="415" w:lineRule="auto"/>
        <w:ind w:left="1259" w:hanging="1259"/>
        <w:rPr>
          <w:rFonts w:ascii="Arial" w:hAnsi="Arial" w:cs="Arial"/>
          <w:sz w:val="32"/>
          <w:szCs w:val="32"/>
        </w:rPr>
      </w:pPr>
      <w:bookmarkStart w:id="41" w:name="_Toc862201"/>
      <w:r w:rsidRPr="008613DB">
        <w:rPr>
          <w:rFonts w:ascii="Arial" w:hAnsi="Arial" w:cs="Arial"/>
          <w:sz w:val="32"/>
          <w:szCs w:val="32"/>
        </w:rPr>
        <w:lastRenderedPageBreak/>
        <w:t>使用</w:t>
      </w:r>
      <w:r w:rsidRPr="008613DB">
        <w:rPr>
          <w:rFonts w:ascii="Arial" w:hAnsi="Arial" w:cs="Arial"/>
          <w:sz w:val="32"/>
          <w:szCs w:val="32"/>
        </w:rPr>
        <w:t>MSC(USB Device)</w:t>
      </w:r>
      <w:r w:rsidRPr="008613DB">
        <w:rPr>
          <w:rFonts w:ascii="Arial" w:hAnsi="Arial" w:cs="Arial"/>
          <w:sz w:val="32"/>
          <w:szCs w:val="32"/>
        </w:rPr>
        <w:t>实现</w:t>
      </w:r>
      <w:r w:rsidRPr="008613DB">
        <w:rPr>
          <w:rFonts w:ascii="Arial" w:hAnsi="Arial" w:cs="Arial"/>
          <w:sz w:val="32"/>
          <w:szCs w:val="32"/>
        </w:rPr>
        <w:t>IAP</w:t>
      </w:r>
      <w:r w:rsidRPr="008613DB">
        <w:rPr>
          <w:rFonts w:ascii="Arial" w:hAnsi="Arial" w:cs="Arial"/>
          <w:sz w:val="32"/>
          <w:szCs w:val="32"/>
        </w:rPr>
        <w:t>的步骤</w:t>
      </w:r>
      <w:bookmarkEnd w:id="41"/>
    </w:p>
    <w:p w14:paraId="59995E15" w14:textId="5370193F" w:rsidR="008C0EF9" w:rsidRPr="008613DB" w:rsidRDefault="00E04603" w:rsidP="00E04603">
      <w:pPr>
        <w:pStyle w:val="2"/>
        <w:numPr>
          <w:ilvl w:val="1"/>
          <w:numId w:val="29"/>
        </w:numPr>
        <w:ind w:left="1259" w:hanging="1259"/>
      </w:pPr>
      <w:bookmarkStart w:id="42" w:name="_Toc862202"/>
      <w:r w:rsidRPr="008613DB">
        <w:t>IAP</w:t>
      </w:r>
      <w:r w:rsidRPr="008613DB">
        <w:t>驱动固件生成和下载</w:t>
      </w:r>
      <w:bookmarkEnd w:id="42"/>
    </w:p>
    <w:p w14:paraId="0DA6C988" w14:textId="270D08AE" w:rsidR="005F2452" w:rsidRPr="008613DB" w:rsidRDefault="005F2452" w:rsidP="005F2452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</w:t>
      </w:r>
      <w:r w:rsidR="00001171" w:rsidRPr="008613DB">
        <w:rPr>
          <w:rFonts w:ascii="Arial" w:hAnsi="Arial" w:cs="Arial"/>
          <w:kern w:val="0"/>
          <w:sz w:val="20"/>
          <w:szCs w:val="20"/>
        </w:rPr>
        <w:t>USB</w:t>
      </w:r>
      <w:r w:rsidR="00E14695" w:rsidRPr="008613DB">
        <w:rPr>
          <w:rFonts w:ascii="Arial" w:hAnsi="Arial" w:cs="Arial"/>
          <w:kern w:val="0"/>
          <w:sz w:val="20"/>
          <w:szCs w:val="20"/>
        </w:rPr>
        <w:t xml:space="preserve"> MSC</w:t>
      </w:r>
      <w:r w:rsidR="00E14695" w:rsidRPr="008613DB">
        <w:rPr>
          <w:rFonts w:ascii="Arial" w:hAnsi="Arial" w:cs="Arial"/>
          <w:kern w:val="0"/>
          <w:sz w:val="20"/>
          <w:szCs w:val="20"/>
        </w:rPr>
        <w:t>设备</w:t>
      </w:r>
      <w:r w:rsidRPr="008613DB">
        <w:rPr>
          <w:rFonts w:ascii="Arial" w:hAnsi="Arial" w:cs="Arial"/>
          <w:kern w:val="0"/>
          <w:sz w:val="20"/>
          <w:szCs w:val="20"/>
        </w:rPr>
        <w:t>例程生成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固件</w:t>
      </w:r>
      <w:r w:rsidRPr="008613DB">
        <w:rPr>
          <w:rFonts w:ascii="Arial" w:hAnsi="Arial" w:cs="Arial"/>
          <w:kern w:val="0"/>
          <w:sz w:val="20"/>
          <w:szCs w:val="20"/>
        </w:rPr>
        <w:t>(USBFS</w:t>
      </w:r>
      <w:r w:rsidRPr="008613DB">
        <w:rPr>
          <w:rFonts w:ascii="Arial" w:hAnsi="Arial" w:cs="Arial"/>
          <w:kern w:val="0"/>
          <w:sz w:val="20"/>
          <w:szCs w:val="20"/>
        </w:rPr>
        <w:t>路径：</w:t>
      </w:r>
      <w:r w:rsidRPr="008613DB">
        <w:rPr>
          <w:rFonts w:ascii="Arial" w:hAnsi="Arial" w:cs="Arial"/>
          <w:kern w:val="0"/>
          <w:sz w:val="20"/>
          <w:szCs w:val="20"/>
        </w:rPr>
        <w:t>GD32_USB_IAP\Project\ USBFS_</w:t>
      </w:r>
      <w:r w:rsidR="00387EE3" w:rsidRPr="008613DB">
        <w:rPr>
          <w:rFonts w:ascii="Arial" w:hAnsi="Arial" w:cs="Arial"/>
          <w:kern w:val="0"/>
          <w:sz w:val="20"/>
          <w:szCs w:val="20"/>
        </w:rPr>
        <w:t>Device</w:t>
      </w:r>
      <w:r w:rsidRPr="008613DB">
        <w:rPr>
          <w:rFonts w:ascii="Arial" w:hAnsi="Arial" w:cs="Arial"/>
          <w:kern w:val="0"/>
          <w:sz w:val="20"/>
          <w:szCs w:val="20"/>
        </w:rPr>
        <w:t>_MSC)</w:t>
      </w:r>
    </w:p>
    <w:p w14:paraId="528E1DB4" w14:textId="1B66D8F3" w:rsidR="005F2452" w:rsidRPr="008613DB" w:rsidRDefault="005F2452" w:rsidP="004241A1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使用烧录工具将</w:t>
      </w:r>
      <w:r w:rsidRPr="008613DB">
        <w:rPr>
          <w:rFonts w:ascii="Arial" w:hAnsi="Arial" w:cs="Arial"/>
          <w:kern w:val="0"/>
          <w:sz w:val="20"/>
          <w:szCs w:val="20"/>
        </w:rPr>
        <w:t>IAP</w:t>
      </w:r>
      <w:r w:rsidRPr="008613DB">
        <w:rPr>
          <w:rFonts w:ascii="Arial" w:hAnsi="Arial" w:cs="Arial"/>
          <w:kern w:val="0"/>
          <w:sz w:val="20"/>
          <w:szCs w:val="20"/>
        </w:rPr>
        <w:t>驱动程序烧写到板子上。程序重新启动后，如果</w:t>
      </w:r>
      <w:r w:rsidRPr="008613DB">
        <w:rPr>
          <w:rFonts w:ascii="Arial" w:hAnsi="Arial" w:cs="Arial"/>
          <w:kern w:val="0"/>
          <w:sz w:val="20"/>
          <w:szCs w:val="20"/>
        </w:rPr>
        <w:t>User</w:t>
      </w:r>
      <w:r w:rsidRPr="008613DB">
        <w:rPr>
          <w:rFonts w:ascii="Arial" w:hAnsi="Arial" w:cs="Arial"/>
          <w:kern w:val="0"/>
          <w:sz w:val="20"/>
          <w:szCs w:val="20"/>
        </w:rPr>
        <w:t>按键没有按下或者芯片中没有有效的用户程序，程序将进入</w:t>
      </w:r>
      <w:r w:rsidRPr="008613DB">
        <w:rPr>
          <w:rFonts w:ascii="Arial" w:hAnsi="Arial" w:cs="Arial"/>
          <w:kern w:val="0"/>
          <w:sz w:val="20"/>
          <w:szCs w:val="20"/>
        </w:rPr>
        <w:t>USB IAP</w:t>
      </w:r>
      <w:r w:rsidRPr="008613DB">
        <w:rPr>
          <w:rFonts w:ascii="Arial" w:hAnsi="Arial" w:cs="Arial"/>
          <w:kern w:val="0"/>
          <w:sz w:val="20"/>
          <w:szCs w:val="20"/>
        </w:rPr>
        <w:t>模式</w:t>
      </w:r>
      <w:r w:rsidR="004241A1" w:rsidRPr="008613DB">
        <w:rPr>
          <w:rFonts w:ascii="Arial" w:hAnsi="Arial" w:cs="Arial"/>
          <w:kern w:val="0"/>
          <w:sz w:val="20"/>
          <w:szCs w:val="20"/>
        </w:rPr>
        <w:t>，此时</w:t>
      </w:r>
      <w:r w:rsidR="004241A1" w:rsidRPr="008613DB">
        <w:rPr>
          <w:rFonts w:ascii="Arial" w:hAnsi="Arial" w:cs="Arial"/>
          <w:kern w:val="0"/>
          <w:sz w:val="20"/>
          <w:szCs w:val="20"/>
        </w:rPr>
        <w:t>PC</w:t>
      </w:r>
      <w:r w:rsidR="004241A1" w:rsidRPr="008613DB">
        <w:rPr>
          <w:rFonts w:ascii="Arial" w:hAnsi="Arial" w:cs="Arial"/>
          <w:kern w:val="0"/>
          <w:sz w:val="20"/>
          <w:szCs w:val="20"/>
        </w:rPr>
        <w:t>会识别出一个新的可移动磁盘，用户将需要升级的</w:t>
      </w:r>
      <w:r w:rsidR="004241A1" w:rsidRPr="008613DB">
        <w:rPr>
          <w:rFonts w:ascii="Arial" w:hAnsi="Arial" w:cs="Arial"/>
          <w:kern w:val="0"/>
          <w:sz w:val="20"/>
          <w:szCs w:val="20"/>
        </w:rPr>
        <w:t>BIN</w:t>
      </w:r>
      <w:r w:rsidR="004241A1" w:rsidRPr="008613DB">
        <w:rPr>
          <w:rFonts w:ascii="Arial" w:hAnsi="Arial" w:cs="Arial"/>
          <w:kern w:val="0"/>
          <w:sz w:val="20"/>
          <w:szCs w:val="20"/>
        </w:rPr>
        <w:t>文件拷贝入该</w:t>
      </w:r>
      <w:r w:rsidR="004241A1" w:rsidRPr="008613DB">
        <w:rPr>
          <w:rFonts w:ascii="Arial" w:hAnsi="Arial" w:cs="Arial"/>
          <w:kern w:val="0"/>
          <w:sz w:val="20"/>
          <w:szCs w:val="20"/>
        </w:rPr>
        <w:t>U</w:t>
      </w:r>
      <w:r w:rsidR="004241A1" w:rsidRPr="008613DB">
        <w:rPr>
          <w:rFonts w:ascii="Arial" w:hAnsi="Arial" w:cs="Arial"/>
          <w:kern w:val="0"/>
          <w:sz w:val="20"/>
          <w:szCs w:val="20"/>
        </w:rPr>
        <w:t>盘中，并将文件名改为</w:t>
      </w:r>
      <w:r w:rsidR="004241A1" w:rsidRPr="008613DB">
        <w:rPr>
          <w:rFonts w:ascii="Arial" w:hAnsi="Arial" w:cs="Arial"/>
          <w:kern w:val="0"/>
          <w:sz w:val="20"/>
          <w:szCs w:val="20"/>
        </w:rPr>
        <w:t>update.bin</w:t>
      </w:r>
      <w:r w:rsidRPr="008613DB">
        <w:rPr>
          <w:rFonts w:ascii="Arial" w:hAnsi="Arial" w:cs="Arial"/>
          <w:kern w:val="0"/>
          <w:sz w:val="20"/>
          <w:szCs w:val="20"/>
        </w:rPr>
        <w:t>；否则程序直接进入用户程序。</w:t>
      </w:r>
    </w:p>
    <w:p w14:paraId="51CA6849" w14:textId="37CEAA83" w:rsidR="00A04BA1" w:rsidRPr="008613DB" w:rsidRDefault="00FB7694" w:rsidP="00A04BA1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用户程序的起始地址被设置为</w:t>
      </w:r>
      <w:r w:rsidR="004B7D88" w:rsidRPr="008613DB">
        <w:rPr>
          <w:rFonts w:ascii="Arial" w:hAnsi="Arial" w:cs="Arial"/>
          <w:kern w:val="0"/>
          <w:sz w:val="20"/>
          <w:szCs w:val="20"/>
        </w:rPr>
        <w:t>0x08020000</w:t>
      </w:r>
      <w:r w:rsidRPr="008613DB">
        <w:rPr>
          <w:rFonts w:ascii="Arial" w:hAnsi="Arial" w:cs="Arial"/>
          <w:kern w:val="0"/>
          <w:sz w:val="20"/>
          <w:szCs w:val="20"/>
        </w:rPr>
        <w:t>，同样使用者可以指定</w:t>
      </w:r>
      <w:r w:rsidR="00153540" w:rsidRPr="008613DB">
        <w:rPr>
          <w:rFonts w:ascii="Arial" w:hAnsi="Arial" w:cs="Arial"/>
          <w:kern w:val="0"/>
          <w:sz w:val="20"/>
          <w:szCs w:val="20"/>
        </w:rPr>
        <w:t>所需的</w:t>
      </w:r>
      <w:r w:rsidRPr="008613DB">
        <w:rPr>
          <w:rFonts w:ascii="Arial" w:hAnsi="Arial" w:cs="Arial"/>
          <w:kern w:val="0"/>
          <w:sz w:val="20"/>
          <w:szCs w:val="20"/>
        </w:rPr>
        <w:t>用户程序起始地址。</w:t>
      </w:r>
      <w:r w:rsidR="009B0367" w:rsidRPr="008613DB">
        <w:rPr>
          <w:rFonts w:ascii="Arial" w:hAnsi="Arial" w:cs="Arial"/>
          <w:kern w:val="0"/>
          <w:sz w:val="20"/>
          <w:szCs w:val="20"/>
        </w:rPr>
        <w:t>需要注意，</w:t>
      </w:r>
      <w:r w:rsidR="009B0367" w:rsidRPr="008613DB">
        <w:rPr>
          <w:rFonts w:ascii="Arial" w:hAnsi="Arial" w:cs="Arial"/>
          <w:kern w:val="0"/>
          <w:sz w:val="20"/>
          <w:szCs w:val="20"/>
        </w:rPr>
        <w:t>IAP</w:t>
      </w:r>
      <w:r w:rsidR="009B0367" w:rsidRPr="008613DB">
        <w:rPr>
          <w:rFonts w:ascii="Arial" w:hAnsi="Arial" w:cs="Arial"/>
          <w:kern w:val="0"/>
          <w:sz w:val="20"/>
          <w:szCs w:val="20"/>
        </w:rPr>
        <w:t>驱动程序使用文件系统从</w:t>
      </w:r>
      <w:r w:rsidR="00C92253" w:rsidRPr="008613DB">
        <w:rPr>
          <w:rFonts w:ascii="Arial" w:hAnsi="Arial" w:cs="Arial"/>
          <w:kern w:val="0"/>
          <w:sz w:val="20"/>
          <w:szCs w:val="20"/>
        </w:rPr>
        <w:t>MSC</w:t>
      </w:r>
      <w:r w:rsidR="009B0367" w:rsidRPr="008613DB">
        <w:rPr>
          <w:rFonts w:ascii="Arial" w:hAnsi="Arial" w:cs="Arial"/>
          <w:kern w:val="0"/>
          <w:sz w:val="20"/>
          <w:szCs w:val="20"/>
        </w:rPr>
        <w:t>存储介质中读取名为</w:t>
      </w:r>
      <w:r w:rsidR="009B0367" w:rsidRPr="008613DB">
        <w:rPr>
          <w:rFonts w:ascii="Arial" w:hAnsi="Arial" w:cs="Arial"/>
          <w:kern w:val="0"/>
          <w:sz w:val="20"/>
          <w:szCs w:val="20"/>
        </w:rPr>
        <w:t>update.bin</w:t>
      </w:r>
      <w:r w:rsidR="009B0367" w:rsidRPr="008613DB">
        <w:rPr>
          <w:rFonts w:ascii="Arial" w:hAnsi="Arial" w:cs="Arial"/>
          <w:kern w:val="0"/>
          <w:sz w:val="20"/>
          <w:szCs w:val="20"/>
        </w:rPr>
        <w:t>文件，并将其写入用户程序区域</w:t>
      </w:r>
      <w:r w:rsidR="00153540" w:rsidRPr="008613DB">
        <w:rPr>
          <w:rFonts w:ascii="Arial" w:hAnsi="Arial" w:cs="Arial"/>
          <w:kern w:val="0"/>
          <w:sz w:val="20"/>
          <w:szCs w:val="20"/>
        </w:rPr>
        <w:t>，</w:t>
      </w:r>
      <w:r w:rsidR="00970749" w:rsidRPr="008613DB">
        <w:rPr>
          <w:rFonts w:ascii="Arial" w:hAnsi="Arial" w:cs="Arial"/>
          <w:kern w:val="0"/>
          <w:sz w:val="20"/>
          <w:szCs w:val="20"/>
        </w:rPr>
        <w:t>所以拷贝进</w:t>
      </w:r>
      <w:r w:rsidR="00970749" w:rsidRPr="008613DB">
        <w:rPr>
          <w:rFonts w:ascii="Arial" w:hAnsi="Arial" w:cs="Arial"/>
          <w:kern w:val="0"/>
          <w:sz w:val="20"/>
          <w:szCs w:val="20"/>
        </w:rPr>
        <w:t>GD32 U</w:t>
      </w:r>
      <w:r w:rsidR="00970749" w:rsidRPr="008613DB">
        <w:rPr>
          <w:rFonts w:ascii="Arial" w:hAnsi="Arial" w:cs="Arial"/>
          <w:kern w:val="0"/>
          <w:sz w:val="20"/>
          <w:szCs w:val="20"/>
        </w:rPr>
        <w:t>盘的</w:t>
      </w:r>
      <w:r w:rsidR="00970749" w:rsidRPr="008613DB">
        <w:rPr>
          <w:rFonts w:ascii="Arial" w:hAnsi="Arial" w:cs="Arial"/>
          <w:kern w:val="0"/>
          <w:sz w:val="20"/>
          <w:szCs w:val="20"/>
        </w:rPr>
        <w:t>bin</w:t>
      </w:r>
      <w:r w:rsidR="00970749" w:rsidRPr="008613DB">
        <w:rPr>
          <w:rFonts w:ascii="Arial" w:hAnsi="Arial" w:cs="Arial"/>
          <w:kern w:val="0"/>
          <w:sz w:val="20"/>
          <w:szCs w:val="20"/>
        </w:rPr>
        <w:t>文件名必须修改为</w:t>
      </w:r>
      <w:r w:rsidR="00970749" w:rsidRPr="008613DB">
        <w:rPr>
          <w:rFonts w:ascii="Arial" w:hAnsi="Arial" w:cs="Arial"/>
          <w:kern w:val="0"/>
          <w:sz w:val="20"/>
          <w:szCs w:val="20"/>
        </w:rPr>
        <w:t>update.bin</w:t>
      </w:r>
      <w:r w:rsidR="00970749" w:rsidRPr="008613DB">
        <w:rPr>
          <w:rFonts w:ascii="Arial" w:hAnsi="Arial" w:cs="Arial"/>
          <w:kern w:val="0"/>
          <w:sz w:val="20"/>
          <w:szCs w:val="20"/>
        </w:rPr>
        <w:t>才能被</w:t>
      </w:r>
      <w:r w:rsidR="00970749" w:rsidRPr="008613DB">
        <w:rPr>
          <w:rFonts w:ascii="Arial" w:hAnsi="Arial" w:cs="Arial"/>
          <w:kern w:val="0"/>
          <w:sz w:val="20"/>
          <w:szCs w:val="20"/>
        </w:rPr>
        <w:t>IAP</w:t>
      </w:r>
      <w:r w:rsidR="00970749" w:rsidRPr="008613DB">
        <w:rPr>
          <w:rFonts w:ascii="Arial" w:hAnsi="Arial" w:cs="Arial"/>
          <w:kern w:val="0"/>
          <w:sz w:val="20"/>
          <w:szCs w:val="20"/>
        </w:rPr>
        <w:t>识别并升级</w:t>
      </w:r>
      <w:r w:rsidR="009B0367" w:rsidRPr="008613DB">
        <w:rPr>
          <w:rFonts w:ascii="Arial" w:hAnsi="Arial" w:cs="Arial"/>
          <w:kern w:val="0"/>
          <w:sz w:val="20"/>
          <w:szCs w:val="20"/>
        </w:rPr>
        <w:t>。</w:t>
      </w:r>
    </w:p>
    <w:p w14:paraId="7CD6D8F5" w14:textId="53A77CFF" w:rsidR="00E04603" w:rsidRPr="008613DB" w:rsidRDefault="0077066F" w:rsidP="0077066F">
      <w:pPr>
        <w:pStyle w:val="2"/>
        <w:numPr>
          <w:ilvl w:val="1"/>
          <w:numId w:val="29"/>
        </w:numPr>
        <w:ind w:left="1259" w:hanging="1259"/>
      </w:pPr>
      <w:bookmarkStart w:id="43" w:name="_Toc862203"/>
      <w:r w:rsidRPr="008613DB">
        <w:t>用户程序生成</w:t>
      </w:r>
      <w:bookmarkEnd w:id="43"/>
    </w:p>
    <w:p w14:paraId="3F067BC7" w14:textId="654A5832" w:rsidR="00B069F6" w:rsidRPr="008613DB" w:rsidRDefault="00B069F6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请参考</w:t>
      </w:r>
      <w:r w:rsidRPr="008613DB">
        <w:rPr>
          <w:rFonts w:ascii="Arial" w:hAnsi="Arial" w:cs="Arial"/>
          <w:kern w:val="0"/>
          <w:sz w:val="20"/>
          <w:szCs w:val="20"/>
        </w:rPr>
        <w:t>5.3</w:t>
      </w:r>
      <w:r w:rsidRPr="008613DB">
        <w:rPr>
          <w:rFonts w:ascii="Arial" w:hAnsi="Arial" w:cs="Arial"/>
          <w:kern w:val="0"/>
          <w:sz w:val="20"/>
          <w:szCs w:val="20"/>
        </w:rPr>
        <w:t>章节。</w:t>
      </w:r>
    </w:p>
    <w:p w14:paraId="6A93E06E" w14:textId="1FD4C91B" w:rsidR="0077066F" w:rsidRPr="008613DB" w:rsidRDefault="0077066F" w:rsidP="0077066F">
      <w:pPr>
        <w:pStyle w:val="2"/>
        <w:numPr>
          <w:ilvl w:val="1"/>
          <w:numId w:val="29"/>
        </w:numPr>
        <w:ind w:left="1259" w:hanging="1259"/>
      </w:pPr>
      <w:bookmarkStart w:id="44" w:name="_Toc862204"/>
      <w:r w:rsidRPr="008613DB">
        <w:t>用户程序升级</w:t>
      </w:r>
      <w:bookmarkEnd w:id="44"/>
    </w:p>
    <w:p w14:paraId="6D11C866" w14:textId="2B4459A4" w:rsidR="00B069F6" w:rsidRPr="008613DB" w:rsidRDefault="00BA2340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该例程</w:t>
      </w:r>
      <w:r w:rsidR="00B069F6" w:rsidRPr="008613DB">
        <w:rPr>
          <w:rFonts w:ascii="Arial" w:hAnsi="Arial" w:cs="Arial"/>
          <w:kern w:val="0"/>
          <w:sz w:val="20"/>
          <w:szCs w:val="20"/>
        </w:rPr>
        <w:t>使用了</w:t>
      </w:r>
      <w:r w:rsidR="00B069F6" w:rsidRPr="008613DB">
        <w:rPr>
          <w:rFonts w:ascii="Arial" w:hAnsi="Arial" w:cs="Arial"/>
          <w:kern w:val="0"/>
          <w:sz w:val="20"/>
          <w:szCs w:val="20"/>
        </w:rPr>
        <w:t>MSC</w:t>
      </w:r>
      <w:r w:rsidR="00D976EB" w:rsidRPr="008613DB">
        <w:rPr>
          <w:rFonts w:ascii="Arial" w:hAnsi="Arial" w:cs="Arial"/>
          <w:kern w:val="0"/>
          <w:sz w:val="20"/>
          <w:szCs w:val="20"/>
        </w:rPr>
        <w:t>设备</w:t>
      </w:r>
      <w:r w:rsidR="00B069F6" w:rsidRPr="008613DB">
        <w:rPr>
          <w:rFonts w:ascii="Arial" w:hAnsi="Arial" w:cs="Arial"/>
          <w:kern w:val="0"/>
          <w:sz w:val="20"/>
          <w:szCs w:val="20"/>
        </w:rPr>
        <w:t>类实现</w:t>
      </w:r>
      <w:r w:rsidR="00B069F6" w:rsidRPr="008613DB">
        <w:rPr>
          <w:rFonts w:ascii="Arial" w:hAnsi="Arial" w:cs="Arial"/>
          <w:kern w:val="0"/>
          <w:sz w:val="20"/>
          <w:szCs w:val="20"/>
        </w:rPr>
        <w:t>IAP</w:t>
      </w:r>
      <w:r w:rsidR="008C2FBB" w:rsidRPr="008613DB">
        <w:rPr>
          <w:rFonts w:ascii="Arial" w:hAnsi="Arial" w:cs="Arial"/>
          <w:kern w:val="0"/>
          <w:sz w:val="20"/>
          <w:szCs w:val="20"/>
        </w:rPr>
        <w:t>功能</w:t>
      </w:r>
      <w:r w:rsidR="00D965FB" w:rsidRPr="008613DB">
        <w:rPr>
          <w:rFonts w:ascii="Arial" w:hAnsi="Arial" w:cs="Arial"/>
          <w:kern w:val="0"/>
          <w:sz w:val="20"/>
          <w:szCs w:val="20"/>
        </w:rPr>
        <w:t>，</w:t>
      </w:r>
      <w:r w:rsidRPr="008613DB">
        <w:rPr>
          <w:rFonts w:ascii="Arial" w:hAnsi="Arial" w:cs="Arial"/>
          <w:kern w:val="0"/>
          <w:sz w:val="20"/>
          <w:szCs w:val="20"/>
        </w:rPr>
        <w:t>需</w:t>
      </w:r>
      <w:r w:rsidR="00D965FB" w:rsidRPr="008613DB">
        <w:rPr>
          <w:rFonts w:ascii="Arial" w:hAnsi="Arial" w:cs="Arial"/>
          <w:kern w:val="0"/>
          <w:sz w:val="20"/>
          <w:szCs w:val="20"/>
        </w:rPr>
        <w:t>按照以下步骤进行操作：</w:t>
      </w:r>
    </w:p>
    <w:p w14:paraId="015AC4AC" w14:textId="5A680F56" w:rsidR="00635AA9" w:rsidRPr="008613DB" w:rsidRDefault="00B069F6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1. </w:t>
      </w:r>
      <w:r w:rsidRPr="008613DB">
        <w:rPr>
          <w:rFonts w:ascii="Arial" w:hAnsi="Arial" w:cs="Arial"/>
          <w:kern w:val="0"/>
          <w:sz w:val="20"/>
          <w:szCs w:val="20"/>
        </w:rPr>
        <w:t>首先</w:t>
      </w:r>
      <w:r w:rsidR="00CC1F02" w:rsidRPr="008613DB">
        <w:rPr>
          <w:rFonts w:ascii="Arial" w:hAnsi="Arial" w:cs="Arial"/>
          <w:kern w:val="0"/>
          <w:sz w:val="20"/>
          <w:szCs w:val="20"/>
        </w:rPr>
        <w:t>，</w:t>
      </w:r>
      <w:r w:rsidR="00F30F2F" w:rsidRPr="008613DB">
        <w:rPr>
          <w:rFonts w:ascii="Arial" w:hAnsi="Arial" w:cs="Arial"/>
          <w:kern w:val="0"/>
          <w:sz w:val="20"/>
          <w:szCs w:val="20"/>
        </w:rPr>
        <w:t>在程序</w:t>
      </w:r>
      <w:r w:rsidR="00635AA9" w:rsidRPr="008613DB">
        <w:rPr>
          <w:rFonts w:ascii="Arial" w:hAnsi="Arial" w:cs="Arial"/>
          <w:kern w:val="0"/>
          <w:sz w:val="20"/>
          <w:szCs w:val="20"/>
        </w:rPr>
        <w:t>启动时</w:t>
      </w:r>
      <w:r w:rsidR="006938FA">
        <w:rPr>
          <w:rFonts w:ascii="Arial" w:hAnsi="Arial" w:cs="Arial" w:hint="eastAsia"/>
          <w:kern w:val="0"/>
          <w:sz w:val="20"/>
          <w:szCs w:val="20"/>
        </w:rPr>
        <w:t>自动</w:t>
      </w:r>
      <w:r w:rsidR="00635AA9" w:rsidRPr="008613DB">
        <w:rPr>
          <w:rFonts w:ascii="Arial" w:hAnsi="Arial" w:cs="Arial"/>
          <w:kern w:val="0"/>
          <w:sz w:val="20"/>
          <w:szCs w:val="20"/>
        </w:rPr>
        <w:t>进入</w:t>
      </w:r>
      <w:r w:rsidR="00635AA9" w:rsidRPr="008613DB">
        <w:rPr>
          <w:rFonts w:ascii="Arial" w:hAnsi="Arial" w:cs="Arial"/>
          <w:kern w:val="0"/>
          <w:sz w:val="20"/>
          <w:szCs w:val="20"/>
        </w:rPr>
        <w:t>IAP</w:t>
      </w:r>
      <w:r w:rsidR="00635AA9" w:rsidRPr="008613DB">
        <w:rPr>
          <w:rFonts w:ascii="Arial" w:hAnsi="Arial" w:cs="Arial"/>
          <w:kern w:val="0"/>
          <w:sz w:val="20"/>
          <w:szCs w:val="20"/>
        </w:rPr>
        <w:t>模式。</w:t>
      </w:r>
    </w:p>
    <w:p w14:paraId="2B9DACC8" w14:textId="3FCB3CC8" w:rsidR="00CC1F02" w:rsidRPr="008613DB" w:rsidRDefault="00635AA9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 xml:space="preserve">2. </w:t>
      </w:r>
      <w:r w:rsidRPr="008613DB">
        <w:rPr>
          <w:rFonts w:ascii="Arial" w:hAnsi="Arial" w:cs="Arial"/>
          <w:kern w:val="0"/>
          <w:sz w:val="20"/>
          <w:szCs w:val="20"/>
        </w:rPr>
        <w:t>然后，</w:t>
      </w:r>
      <w:r w:rsidR="00B069F6" w:rsidRPr="008613DB">
        <w:rPr>
          <w:rFonts w:ascii="Arial" w:hAnsi="Arial" w:cs="Arial"/>
          <w:kern w:val="0"/>
          <w:sz w:val="20"/>
          <w:szCs w:val="20"/>
        </w:rPr>
        <w:t>将</w:t>
      </w:r>
      <w:r w:rsidR="00D976EB" w:rsidRPr="008613DB">
        <w:rPr>
          <w:rFonts w:ascii="Arial" w:hAnsi="Arial" w:cs="Arial"/>
          <w:kern w:val="0"/>
          <w:sz w:val="20"/>
          <w:szCs w:val="20"/>
        </w:rPr>
        <w:t>开发板连接到</w:t>
      </w:r>
      <w:r w:rsidR="00CC1F02" w:rsidRPr="008613DB">
        <w:rPr>
          <w:rFonts w:ascii="Arial" w:hAnsi="Arial" w:cs="Arial"/>
          <w:kern w:val="0"/>
          <w:sz w:val="20"/>
          <w:szCs w:val="20"/>
        </w:rPr>
        <w:t>PC</w:t>
      </w:r>
      <w:r w:rsidR="00CC1F02" w:rsidRPr="008613DB">
        <w:rPr>
          <w:rFonts w:ascii="Arial" w:hAnsi="Arial" w:cs="Arial"/>
          <w:kern w:val="0"/>
          <w:sz w:val="20"/>
          <w:szCs w:val="20"/>
        </w:rPr>
        <w:t>，</w:t>
      </w:r>
      <w:r w:rsidR="004F4BDA" w:rsidRPr="008613DB">
        <w:rPr>
          <w:rFonts w:ascii="Arial" w:hAnsi="Arial" w:cs="Arial"/>
          <w:kern w:val="0"/>
          <w:sz w:val="20"/>
          <w:szCs w:val="20"/>
        </w:rPr>
        <w:t>会</w:t>
      </w:r>
      <w:r w:rsidR="00CC1F02" w:rsidRPr="008613DB">
        <w:rPr>
          <w:rFonts w:ascii="Arial" w:hAnsi="Arial" w:cs="Arial"/>
          <w:kern w:val="0"/>
          <w:sz w:val="20"/>
          <w:szCs w:val="20"/>
        </w:rPr>
        <w:t>识别出一个新的可移动存储设备</w:t>
      </w:r>
      <w:r w:rsidR="00CC1F02" w:rsidRPr="008613DB">
        <w:rPr>
          <w:rFonts w:ascii="Arial" w:hAnsi="Arial" w:cs="Arial"/>
          <w:kern w:val="0"/>
          <w:sz w:val="20"/>
          <w:szCs w:val="20"/>
        </w:rPr>
        <w:t>(U</w:t>
      </w:r>
      <w:r w:rsidR="00CC1F02" w:rsidRPr="008613DB">
        <w:rPr>
          <w:rFonts w:ascii="Arial" w:hAnsi="Arial" w:cs="Arial"/>
          <w:kern w:val="0"/>
          <w:sz w:val="20"/>
          <w:szCs w:val="20"/>
        </w:rPr>
        <w:t>盘</w:t>
      </w:r>
      <w:r w:rsidR="00CC1F02" w:rsidRPr="008613DB">
        <w:rPr>
          <w:rFonts w:ascii="Arial" w:hAnsi="Arial" w:cs="Arial"/>
          <w:kern w:val="0"/>
          <w:sz w:val="20"/>
          <w:szCs w:val="20"/>
        </w:rPr>
        <w:t>)</w:t>
      </w:r>
      <w:r w:rsidR="00CC1F02" w:rsidRPr="008613DB">
        <w:rPr>
          <w:rFonts w:ascii="Arial" w:hAnsi="Arial" w:cs="Arial"/>
          <w:kern w:val="0"/>
          <w:sz w:val="20"/>
          <w:szCs w:val="20"/>
        </w:rPr>
        <w:t>。</w:t>
      </w:r>
    </w:p>
    <w:p w14:paraId="5E41DB3A" w14:textId="16922417" w:rsidR="00B069F6" w:rsidRPr="008613DB" w:rsidRDefault="00617678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3</w:t>
      </w:r>
      <w:r w:rsidR="00CC1F02" w:rsidRPr="008613DB">
        <w:rPr>
          <w:rFonts w:ascii="Arial" w:hAnsi="Arial" w:cs="Arial"/>
          <w:kern w:val="0"/>
          <w:sz w:val="20"/>
          <w:szCs w:val="20"/>
        </w:rPr>
        <w:t>.</w:t>
      </w:r>
      <w:r w:rsidR="00183D08" w:rsidRPr="008613DB">
        <w:rPr>
          <w:rFonts w:ascii="Arial" w:hAnsi="Arial" w:cs="Arial"/>
          <w:kern w:val="0"/>
          <w:sz w:val="20"/>
          <w:szCs w:val="20"/>
        </w:rPr>
        <w:t xml:space="preserve"> </w:t>
      </w:r>
      <w:r w:rsidR="00183D08" w:rsidRPr="008613DB">
        <w:rPr>
          <w:rFonts w:ascii="Arial" w:hAnsi="Arial" w:cs="Arial"/>
          <w:kern w:val="0"/>
          <w:sz w:val="20"/>
          <w:szCs w:val="20"/>
        </w:rPr>
        <w:t>接着，</w:t>
      </w:r>
      <w:r w:rsidR="00635AA9" w:rsidRPr="008613DB">
        <w:rPr>
          <w:rFonts w:ascii="Arial" w:hAnsi="Arial" w:cs="Arial"/>
          <w:kern w:val="0"/>
          <w:sz w:val="20"/>
          <w:szCs w:val="20"/>
        </w:rPr>
        <w:t>将</w:t>
      </w:r>
      <w:r w:rsidR="00CC1F02" w:rsidRPr="008613DB">
        <w:rPr>
          <w:rFonts w:ascii="Arial" w:hAnsi="Arial" w:cs="Arial"/>
          <w:kern w:val="0"/>
          <w:sz w:val="20"/>
          <w:szCs w:val="20"/>
        </w:rPr>
        <w:t>待升级的名为</w:t>
      </w:r>
      <w:r w:rsidR="00CC1F02" w:rsidRPr="008613DB">
        <w:rPr>
          <w:rFonts w:ascii="Arial" w:hAnsi="Arial" w:cs="Arial"/>
          <w:kern w:val="0"/>
          <w:sz w:val="20"/>
          <w:szCs w:val="20"/>
        </w:rPr>
        <w:t>update.bin</w:t>
      </w:r>
      <w:r w:rsidR="00CC1F02" w:rsidRPr="008613DB">
        <w:rPr>
          <w:rFonts w:ascii="Arial" w:hAnsi="Arial" w:cs="Arial"/>
          <w:kern w:val="0"/>
          <w:sz w:val="20"/>
          <w:szCs w:val="20"/>
        </w:rPr>
        <w:t>文件拷贝进该</w:t>
      </w:r>
      <w:r w:rsidR="00CC1F02" w:rsidRPr="008613DB">
        <w:rPr>
          <w:rFonts w:ascii="Arial" w:hAnsi="Arial" w:cs="Arial"/>
          <w:kern w:val="0"/>
          <w:sz w:val="20"/>
          <w:szCs w:val="20"/>
        </w:rPr>
        <w:t>U</w:t>
      </w:r>
      <w:r w:rsidR="00CC1F02" w:rsidRPr="008613DB">
        <w:rPr>
          <w:rFonts w:ascii="Arial" w:hAnsi="Arial" w:cs="Arial"/>
          <w:kern w:val="0"/>
          <w:sz w:val="20"/>
          <w:szCs w:val="20"/>
        </w:rPr>
        <w:t>盘中。</w:t>
      </w:r>
    </w:p>
    <w:p w14:paraId="2F733C79" w14:textId="17D83C6B" w:rsidR="00B069F6" w:rsidRPr="008613DB" w:rsidRDefault="00183D08" w:rsidP="00B069F6">
      <w:pPr>
        <w:autoSpaceDE w:val="0"/>
        <w:autoSpaceDN w:val="0"/>
        <w:adjustRightInd w:val="0"/>
        <w:spacing w:beforeLines="50" w:before="156"/>
        <w:ind w:left="1259"/>
        <w:rPr>
          <w:rFonts w:ascii="Arial" w:hAnsi="Arial" w:cs="Arial"/>
          <w:kern w:val="0"/>
          <w:sz w:val="20"/>
          <w:szCs w:val="20"/>
        </w:rPr>
      </w:pPr>
      <w:r w:rsidRPr="008613DB">
        <w:rPr>
          <w:rFonts w:ascii="Arial" w:hAnsi="Arial" w:cs="Arial"/>
          <w:kern w:val="0"/>
          <w:sz w:val="20"/>
          <w:szCs w:val="20"/>
        </w:rPr>
        <w:t>4</w:t>
      </w:r>
      <w:r w:rsidR="00B069F6" w:rsidRPr="008613DB">
        <w:rPr>
          <w:rFonts w:ascii="Arial" w:hAnsi="Arial" w:cs="Arial"/>
          <w:kern w:val="0"/>
          <w:sz w:val="20"/>
          <w:szCs w:val="20"/>
        </w:rPr>
        <w:t>.</w:t>
      </w:r>
      <w:r w:rsidRPr="008613DB">
        <w:rPr>
          <w:rFonts w:ascii="Arial" w:hAnsi="Arial" w:cs="Arial"/>
          <w:kern w:val="0"/>
          <w:sz w:val="20"/>
          <w:szCs w:val="20"/>
        </w:rPr>
        <w:t xml:space="preserve"> </w:t>
      </w:r>
      <w:bookmarkStart w:id="45" w:name="_GoBack"/>
      <w:r w:rsidR="006E5B00" w:rsidRPr="008613DB">
        <w:rPr>
          <w:rFonts w:ascii="Arial" w:hAnsi="Arial" w:cs="Arial"/>
          <w:kern w:val="0"/>
          <w:sz w:val="20"/>
          <w:szCs w:val="20"/>
        </w:rPr>
        <w:t>最后，</w:t>
      </w:r>
      <w:r w:rsidRPr="008613DB">
        <w:rPr>
          <w:rFonts w:ascii="Arial" w:hAnsi="Arial" w:cs="Arial"/>
          <w:kern w:val="0"/>
          <w:sz w:val="20"/>
          <w:szCs w:val="20"/>
        </w:rPr>
        <w:t>按下</w:t>
      </w:r>
      <w:r w:rsidR="00E47F34" w:rsidRPr="008613DB">
        <w:rPr>
          <w:rFonts w:ascii="Arial" w:hAnsi="Arial" w:cs="Arial"/>
          <w:kern w:val="0"/>
          <w:sz w:val="20"/>
          <w:szCs w:val="20"/>
        </w:rPr>
        <w:t>复位按键或者开发板重新</w:t>
      </w:r>
      <w:r w:rsidR="00440FC8" w:rsidRPr="008613DB">
        <w:rPr>
          <w:rFonts w:ascii="Arial" w:hAnsi="Arial" w:cs="Arial"/>
          <w:kern w:val="0"/>
          <w:sz w:val="20"/>
          <w:szCs w:val="20"/>
        </w:rPr>
        <w:t>上电</w:t>
      </w:r>
      <w:r w:rsidR="006938FA">
        <w:rPr>
          <w:rFonts w:ascii="Arial" w:hAnsi="Arial" w:cs="Arial" w:hint="eastAsia"/>
          <w:kern w:val="0"/>
          <w:sz w:val="20"/>
          <w:szCs w:val="20"/>
        </w:rPr>
        <w:t>，同时</w:t>
      </w:r>
      <w:r w:rsidR="006938FA">
        <w:rPr>
          <w:rFonts w:ascii="Arial" w:hAnsi="Arial" w:cs="Arial"/>
          <w:kern w:val="0"/>
          <w:sz w:val="20"/>
          <w:szCs w:val="20"/>
        </w:rPr>
        <w:t>按下</w:t>
      </w:r>
      <w:r w:rsidR="006938FA">
        <w:rPr>
          <w:rFonts w:ascii="Arial" w:hAnsi="Arial" w:cs="Arial"/>
          <w:kern w:val="0"/>
          <w:sz w:val="20"/>
          <w:szCs w:val="20"/>
        </w:rPr>
        <w:t>USER</w:t>
      </w:r>
      <w:r w:rsidR="006938FA">
        <w:rPr>
          <w:rFonts w:ascii="Arial" w:hAnsi="Arial" w:cs="Arial"/>
          <w:kern w:val="0"/>
          <w:sz w:val="20"/>
          <w:szCs w:val="20"/>
        </w:rPr>
        <w:t>键</w:t>
      </w:r>
      <w:r w:rsidR="00440FC8" w:rsidRPr="008613DB">
        <w:rPr>
          <w:rFonts w:ascii="Arial" w:hAnsi="Arial" w:cs="Arial"/>
          <w:kern w:val="0"/>
          <w:sz w:val="20"/>
          <w:szCs w:val="20"/>
        </w:rPr>
        <w:t>，程序</w:t>
      </w:r>
      <w:r w:rsidR="00005A7A" w:rsidRPr="008613DB">
        <w:rPr>
          <w:rFonts w:ascii="Arial" w:hAnsi="Arial" w:cs="Arial"/>
          <w:kern w:val="0"/>
          <w:sz w:val="20"/>
          <w:szCs w:val="20"/>
        </w:rPr>
        <w:t>会</w:t>
      </w:r>
      <w:r w:rsidR="00440FC8" w:rsidRPr="008613DB">
        <w:rPr>
          <w:rFonts w:ascii="Arial" w:hAnsi="Arial" w:cs="Arial"/>
          <w:kern w:val="0"/>
          <w:sz w:val="20"/>
          <w:szCs w:val="20"/>
        </w:rPr>
        <w:t>判断是否存在</w:t>
      </w:r>
      <w:proofErr w:type="spellStart"/>
      <w:r w:rsidR="00440FC8" w:rsidRPr="008613DB">
        <w:rPr>
          <w:rFonts w:ascii="Arial" w:hAnsi="Arial" w:cs="Arial"/>
          <w:kern w:val="0"/>
          <w:sz w:val="20"/>
          <w:szCs w:val="20"/>
        </w:rPr>
        <w:t>update.bin</w:t>
      </w:r>
      <w:proofErr w:type="spellEnd"/>
      <w:r w:rsidR="00440FC8" w:rsidRPr="008613DB">
        <w:rPr>
          <w:rFonts w:ascii="Arial" w:hAnsi="Arial" w:cs="Arial"/>
          <w:kern w:val="0"/>
          <w:sz w:val="20"/>
          <w:szCs w:val="20"/>
        </w:rPr>
        <w:t>文件，</w:t>
      </w:r>
      <w:bookmarkStart w:id="46" w:name="OLE_LINK1"/>
      <w:r w:rsidR="00440FC8" w:rsidRPr="008613DB">
        <w:rPr>
          <w:rFonts w:ascii="Arial" w:hAnsi="Arial" w:cs="Arial"/>
          <w:kern w:val="0"/>
          <w:sz w:val="20"/>
          <w:szCs w:val="20"/>
        </w:rPr>
        <w:t>若存在则将其写入用户程序区域</w:t>
      </w:r>
      <w:bookmarkEnd w:id="46"/>
      <w:r w:rsidR="00440FC8" w:rsidRPr="008613DB">
        <w:rPr>
          <w:rFonts w:ascii="Arial" w:hAnsi="Arial" w:cs="Arial"/>
          <w:kern w:val="0"/>
          <w:sz w:val="20"/>
          <w:szCs w:val="20"/>
        </w:rPr>
        <w:t>，升级成功</w:t>
      </w:r>
      <w:bookmarkEnd w:id="45"/>
      <w:r w:rsidR="00440FC8" w:rsidRPr="008613DB">
        <w:rPr>
          <w:rFonts w:ascii="Arial" w:hAnsi="Arial" w:cs="Arial"/>
          <w:kern w:val="0"/>
          <w:sz w:val="20"/>
          <w:szCs w:val="20"/>
        </w:rPr>
        <w:t>后</w:t>
      </w:r>
      <w:r w:rsidR="00440FC8" w:rsidRPr="008613DB">
        <w:rPr>
          <w:rFonts w:ascii="Arial" w:hAnsi="Arial" w:cs="Arial"/>
          <w:kern w:val="0"/>
          <w:sz w:val="20"/>
          <w:szCs w:val="20"/>
        </w:rPr>
        <w:t>LED1</w:t>
      </w:r>
      <w:r w:rsidR="00440FC8" w:rsidRPr="008613DB">
        <w:rPr>
          <w:rFonts w:ascii="Arial" w:hAnsi="Arial" w:cs="Arial"/>
          <w:kern w:val="0"/>
          <w:sz w:val="20"/>
          <w:szCs w:val="20"/>
        </w:rPr>
        <w:t>或者</w:t>
      </w:r>
      <w:r w:rsidR="00440FC8" w:rsidRPr="008613DB">
        <w:rPr>
          <w:rFonts w:ascii="Arial" w:hAnsi="Arial" w:cs="Arial"/>
          <w:kern w:val="0"/>
          <w:sz w:val="20"/>
          <w:szCs w:val="20"/>
        </w:rPr>
        <w:t>LED2</w:t>
      </w:r>
      <w:r w:rsidR="00440FC8" w:rsidRPr="008613DB">
        <w:rPr>
          <w:rFonts w:ascii="Arial" w:hAnsi="Arial" w:cs="Arial"/>
          <w:kern w:val="0"/>
          <w:sz w:val="20"/>
          <w:szCs w:val="20"/>
        </w:rPr>
        <w:t>会闪烁</w:t>
      </w:r>
      <w:r w:rsidR="00440FC8" w:rsidRPr="008613DB">
        <w:rPr>
          <w:rFonts w:ascii="Arial" w:hAnsi="Arial" w:cs="Arial"/>
          <w:kern w:val="0"/>
          <w:sz w:val="20"/>
          <w:szCs w:val="20"/>
        </w:rPr>
        <w:t>3</w:t>
      </w:r>
      <w:r w:rsidR="00440FC8" w:rsidRPr="008613DB">
        <w:rPr>
          <w:rFonts w:ascii="Arial" w:hAnsi="Arial" w:cs="Arial"/>
          <w:kern w:val="0"/>
          <w:sz w:val="20"/>
          <w:szCs w:val="20"/>
        </w:rPr>
        <w:t>次，</w:t>
      </w:r>
      <w:r w:rsidR="00CC6785" w:rsidRPr="008613DB">
        <w:rPr>
          <w:rFonts w:ascii="Arial" w:hAnsi="Arial" w:cs="Arial"/>
          <w:kern w:val="0"/>
          <w:sz w:val="20"/>
          <w:szCs w:val="20"/>
        </w:rPr>
        <w:t>最后进入用户程序区域</w:t>
      </w:r>
      <w:r w:rsidR="00B069F6" w:rsidRPr="008613DB">
        <w:rPr>
          <w:rFonts w:ascii="Arial" w:hAnsi="Arial" w:cs="Arial"/>
          <w:kern w:val="0"/>
          <w:sz w:val="20"/>
          <w:szCs w:val="20"/>
        </w:rPr>
        <w:t>。</w:t>
      </w:r>
    </w:p>
    <w:p w14:paraId="7C831F1C" w14:textId="77777777" w:rsidR="00113782" w:rsidRPr="008613DB" w:rsidRDefault="00113782" w:rsidP="00113782">
      <w:pPr>
        <w:pStyle w:val="a7"/>
        <w:widowControl/>
        <w:numPr>
          <w:ilvl w:val="0"/>
          <w:numId w:val="29"/>
        </w:numPr>
        <w:ind w:firstLineChars="0"/>
        <w:jc w:val="left"/>
        <w:rPr>
          <w:rFonts w:ascii="Arial" w:hAnsi="Arial" w:cs="Arial"/>
        </w:rPr>
      </w:pPr>
      <w:r w:rsidRPr="008613DB">
        <w:rPr>
          <w:rFonts w:ascii="Arial" w:hAnsi="Arial" w:cs="Arial"/>
        </w:rPr>
        <w:br w:type="page"/>
      </w:r>
    </w:p>
    <w:p w14:paraId="3BBE2691" w14:textId="53464CA7" w:rsidR="00102A5C" w:rsidRPr="008613DB" w:rsidRDefault="00473B21" w:rsidP="000F1CA4">
      <w:pPr>
        <w:pStyle w:val="10"/>
        <w:numPr>
          <w:ilvl w:val="0"/>
          <w:numId w:val="174"/>
        </w:numPr>
        <w:spacing w:before="260" w:after="260" w:line="415" w:lineRule="auto"/>
        <w:rPr>
          <w:rFonts w:ascii="Arial" w:hAnsi="Arial" w:cs="Arial"/>
          <w:sz w:val="32"/>
          <w:szCs w:val="32"/>
        </w:rPr>
      </w:pPr>
      <w:bookmarkStart w:id="47" w:name="_Toc862205"/>
      <w:r w:rsidRPr="008613DB">
        <w:rPr>
          <w:rFonts w:ascii="Arial" w:hAnsi="Arial" w:cs="Arial"/>
          <w:sz w:val="32"/>
          <w:szCs w:val="32"/>
        </w:rPr>
        <w:lastRenderedPageBreak/>
        <w:t>版本历史</w:t>
      </w:r>
      <w:bookmarkEnd w:id="47"/>
    </w:p>
    <w:p w14:paraId="08DA5DA6" w14:textId="43603270" w:rsidR="00102A5C" w:rsidRPr="008613DB" w:rsidRDefault="00473B21" w:rsidP="00102A5C">
      <w:pPr>
        <w:keepNext/>
        <w:spacing w:beforeLines="50" w:before="156"/>
        <w:ind w:leftChars="600" w:left="1260"/>
        <w:rPr>
          <w:rFonts w:ascii="Arial" w:eastAsia="黑体" w:hAnsi="Arial" w:cs="Arial"/>
          <w:b/>
          <w:kern w:val="0"/>
          <w:sz w:val="20"/>
          <w:szCs w:val="20"/>
        </w:rPr>
      </w:pPr>
      <w:bookmarkStart w:id="48" w:name="_Toc461387082"/>
      <w:bookmarkStart w:id="49" w:name="_Toc478059403"/>
      <w:bookmarkStart w:id="50" w:name="_Toc484532171"/>
      <w:r w:rsidRPr="008613DB">
        <w:rPr>
          <w:rFonts w:ascii="Arial" w:eastAsia="黑体" w:hAnsi="Arial" w:cs="Arial"/>
          <w:b/>
          <w:kern w:val="0"/>
          <w:sz w:val="20"/>
          <w:szCs w:val="20"/>
        </w:rPr>
        <w:t>表</w:t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t xml:space="preserve"> </w:t>
      </w:r>
      <w:r w:rsidR="006E2C08" w:rsidRPr="008613DB">
        <w:rPr>
          <w:rFonts w:ascii="Arial" w:eastAsia="黑体" w:hAnsi="Arial" w:cs="Arial"/>
          <w:b/>
          <w:kern w:val="0"/>
          <w:sz w:val="20"/>
          <w:szCs w:val="20"/>
        </w:rPr>
        <w:t>9</w:t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noBreakHyphen/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fldChar w:fldCharType="begin"/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instrText xml:space="preserve"> SEQ Table \* ARABIC \s 1 </w:instrText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fldChar w:fldCharType="separate"/>
      </w:r>
      <w:r w:rsidR="00102A5C" w:rsidRPr="008613DB">
        <w:rPr>
          <w:rFonts w:ascii="Arial" w:eastAsia="黑体" w:hAnsi="Arial" w:cs="Arial"/>
          <w:b/>
          <w:noProof/>
          <w:kern w:val="0"/>
          <w:sz w:val="20"/>
          <w:szCs w:val="20"/>
        </w:rPr>
        <w:t>1</w:t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fldChar w:fldCharType="end"/>
      </w:r>
      <w:r w:rsidR="00102A5C" w:rsidRPr="008613DB">
        <w:rPr>
          <w:rFonts w:ascii="Arial" w:eastAsia="黑体" w:hAnsi="Arial" w:cs="Arial"/>
          <w:b/>
          <w:kern w:val="0"/>
          <w:sz w:val="20"/>
          <w:szCs w:val="20"/>
        </w:rPr>
        <w:t xml:space="preserve">. </w:t>
      </w:r>
      <w:bookmarkEnd w:id="48"/>
      <w:bookmarkEnd w:id="49"/>
      <w:bookmarkEnd w:id="50"/>
      <w:r w:rsidRPr="008613DB">
        <w:rPr>
          <w:rFonts w:ascii="Arial" w:eastAsia="黑体" w:hAnsi="Arial" w:cs="Arial"/>
          <w:b/>
          <w:kern w:val="0"/>
          <w:sz w:val="20"/>
          <w:szCs w:val="20"/>
        </w:rPr>
        <w:t>版本历史</w:t>
      </w:r>
    </w:p>
    <w:tbl>
      <w:tblPr>
        <w:tblStyle w:val="a5"/>
        <w:tblW w:w="0" w:type="auto"/>
        <w:tblInd w:w="1383" w:type="dxa"/>
        <w:tblLook w:val="04A0" w:firstRow="1" w:lastRow="0" w:firstColumn="1" w:lastColumn="0" w:noHBand="0" w:noVBand="1"/>
      </w:tblPr>
      <w:tblGrid>
        <w:gridCol w:w="1589"/>
        <w:gridCol w:w="5002"/>
        <w:gridCol w:w="1428"/>
      </w:tblGrid>
      <w:tr w:rsidR="00102A5C" w:rsidRPr="008613DB" w14:paraId="7BEB297A" w14:textId="77777777" w:rsidTr="00862F04">
        <w:tc>
          <w:tcPr>
            <w:tcW w:w="1589" w:type="dxa"/>
            <w:shd w:val="clear" w:color="auto" w:fill="C6D9F1" w:themeFill="text2" w:themeFillTint="33"/>
          </w:tcPr>
          <w:p w14:paraId="3C475C08" w14:textId="2E31F5D6" w:rsidR="00102A5C" w:rsidRPr="008613DB" w:rsidRDefault="00473B21" w:rsidP="00862F04">
            <w:pPr>
              <w:jc w:val="center"/>
              <w:rPr>
                <w:rFonts w:ascii="Arial" w:hAnsi="Arial" w:cs="Arial"/>
                <w:b/>
              </w:rPr>
            </w:pPr>
            <w:r w:rsidRPr="008613DB">
              <w:rPr>
                <w:rFonts w:ascii="Arial" w:hAnsi="Arial" w:cs="Arial"/>
                <w:b/>
              </w:rPr>
              <w:t>版本号</w:t>
            </w:r>
            <w:r w:rsidR="00102A5C" w:rsidRPr="008613DB">
              <w:rPr>
                <w:rFonts w:ascii="Arial" w:hAnsi="Arial" w:cs="Arial"/>
                <w:b/>
              </w:rPr>
              <w:t>.</w:t>
            </w:r>
          </w:p>
        </w:tc>
        <w:tc>
          <w:tcPr>
            <w:tcW w:w="5002" w:type="dxa"/>
            <w:shd w:val="clear" w:color="auto" w:fill="C6D9F1" w:themeFill="text2" w:themeFillTint="33"/>
          </w:tcPr>
          <w:p w14:paraId="18A277A0" w14:textId="15153CF6" w:rsidR="00102A5C" w:rsidRPr="008613DB" w:rsidRDefault="00473B21" w:rsidP="00862F04">
            <w:pPr>
              <w:jc w:val="center"/>
              <w:rPr>
                <w:rFonts w:ascii="Arial" w:hAnsi="Arial" w:cs="Arial"/>
              </w:rPr>
            </w:pPr>
            <w:r w:rsidRPr="008613DB">
              <w:rPr>
                <w:rFonts w:ascii="Arial" w:hAnsi="Arial" w:cs="Arial"/>
                <w:b/>
              </w:rPr>
              <w:t>说明</w:t>
            </w:r>
          </w:p>
        </w:tc>
        <w:tc>
          <w:tcPr>
            <w:tcW w:w="1428" w:type="dxa"/>
            <w:shd w:val="clear" w:color="auto" w:fill="C6D9F1" w:themeFill="text2" w:themeFillTint="33"/>
          </w:tcPr>
          <w:p w14:paraId="2BD3EB00" w14:textId="59AB77EE" w:rsidR="00102A5C" w:rsidRPr="008613DB" w:rsidRDefault="00473B21" w:rsidP="00862F04">
            <w:pPr>
              <w:ind w:firstLine="422"/>
              <w:rPr>
                <w:rFonts w:ascii="Arial" w:hAnsi="Arial" w:cs="Arial"/>
                <w:b/>
              </w:rPr>
            </w:pPr>
            <w:r w:rsidRPr="008613DB">
              <w:rPr>
                <w:rFonts w:ascii="Arial" w:hAnsi="Arial" w:cs="Arial"/>
                <w:b/>
              </w:rPr>
              <w:t>日期</w:t>
            </w:r>
          </w:p>
        </w:tc>
      </w:tr>
      <w:tr w:rsidR="00102A5C" w:rsidRPr="008613DB" w14:paraId="3D162A79" w14:textId="77777777" w:rsidTr="00862F04">
        <w:tc>
          <w:tcPr>
            <w:tcW w:w="1589" w:type="dxa"/>
          </w:tcPr>
          <w:p w14:paraId="07A31C4B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  <w:r w:rsidRPr="008613DB">
              <w:rPr>
                <w:rFonts w:ascii="Arial" w:hAnsi="Arial" w:cs="Arial"/>
              </w:rPr>
              <w:t>1.0</w:t>
            </w:r>
          </w:p>
        </w:tc>
        <w:tc>
          <w:tcPr>
            <w:tcW w:w="5002" w:type="dxa"/>
          </w:tcPr>
          <w:p w14:paraId="17811D2D" w14:textId="7FD92FA0" w:rsidR="00102A5C" w:rsidRPr="008613DB" w:rsidRDefault="00473B21" w:rsidP="00862F04">
            <w:pPr>
              <w:jc w:val="center"/>
              <w:rPr>
                <w:rFonts w:ascii="Arial" w:hAnsi="Arial" w:cs="Arial"/>
              </w:rPr>
            </w:pPr>
            <w:r w:rsidRPr="008613DB">
              <w:rPr>
                <w:rFonts w:ascii="Arial" w:hAnsi="Arial" w:cs="Arial"/>
              </w:rPr>
              <w:t>初稿发布</w:t>
            </w:r>
          </w:p>
        </w:tc>
        <w:tc>
          <w:tcPr>
            <w:tcW w:w="1428" w:type="dxa"/>
          </w:tcPr>
          <w:p w14:paraId="4F48F61A" w14:textId="440A39B1" w:rsidR="00102A5C" w:rsidRPr="008613DB" w:rsidRDefault="00473B21" w:rsidP="00473B21">
            <w:pPr>
              <w:jc w:val="center"/>
              <w:rPr>
                <w:rFonts w:ascii="Arial" w:hAnsi="Arial" w:cs="Arial"/>
              </w:rPr>
            </w:pPr>
            <w:r w:rsidRPr="008613DB">
              <w:rPr>
                <w:rFonts w:ascii="Arial" w:hAnsi="Arial" w:cs="Arial"/>
              </w:rPr>
              <w:t>2019</w:t>
            </w:r>
            <w:r w:rsidRPr="008613DB">
              <w:rPr>
                <w:rFonts w:ascii="Arial" w:hAnsi="Arial" w:cs="Arial"/>
              </w:rPr>
              <w:t>年</w:t>
            </w:r>
            <w:r w:rsidRPr="008613DB">
              <w:rPr>
                <w:rFonts w:ascii="Arial" w:hAnsi="Arial" w:cs="Arial"/>
              </w:rPr>
              <w:t>1</w:t>
            </w:r>
            <w:r w:rsidRPr="008613DB">
              <w:rPr>
                <w:rFonts w:ascii="Arial" w:hAnsi="Arial" w:cs="Arial"/>
              </w:rPr>
              <w:t>月</w:t>
            </w:r>
          </w:p>
        </w:tc>
      </w:tr>
      <w:tr w:rsidR="00102A5C" w:rsidRPr="008613DB" w14:paraId="195EA73E" w14:textId="77777777" w:rsidTr="00862F04">
        <w:tc>
          <w:tcPr>
            <w:tcW w:w="1589" w:type="dxa"/>
          </w:tcPr>
          <w:p w14:paraId="1668346F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002" w:type="dxa"/>
          </w:tcPr>
          <w:p w14:paraId="36B03CF3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8" w:type="dxa"/>
          </w:tcPr>
          <w:p w14:paraId="221EF9B7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</w:tr>
      <w:tr w:rsidR="00102A5C" w:rsidRPr="008613DB" w14:paraId="46E7C3C1" w14:textId="77777777" w:rsidTr="00862F04">
        <w:tc>
          <w:tcPr>
            <w:tcW w:w="1589" w:type="dxa"/>
          </w:tcPr>
          <w:p w14:paraId="5F42AD1E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002" w:type="dxa"/>
          </w:tcPr>
          <w:p w14:paraId="1BF84F90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28" w:type="dxa"/>
          </w:tcPr>
          <w:p w14:paraId="2010FDDD" w14:textId="77777777" w:rsidR="00102A5C" w:rsidRPr="008613DB" w:rsidRDefault="00102A5C" w:rsidP="00862F04">
            <w:pPr>
              <w:jc w:val="center"/>
              <w:rPr>
                <w:rFonts w:ascii="Arial" w:hAnsi="Arial" w:cs="Arial"/>
              </w:rPr>
            </w:pPr>
          </w:p>
        </w:tc>
      </w:tr>
    </w:tbl>
    <w:p w14:paraId="444D8CFE" w14:textId="77777777" w:rsidR="00102A5C" w:rsidRPr="008613DB" w:rsidRDefault="00102A5C" w:rsidP="00102A5C">
      <w:pPr>
        <w:widowControl/>
        <w:jc w:val="left"/>
        <w:rPr>
          <w:rFonts w:ascii="Arial" w:hAnsi="Arial" w:cs="Arial"/>
          <w:kern w:val="44"/>
        </w:rPr>
      </w:pPr>
    </w:p>
    <w:p w14:paraId="0CB02923" w14:textId="27091BDF" w:rsidR="00246C9B" w:rsidRPr="008613DB" w:rsidRDefault="00246C9B">
      <w:pPr>
        <w:widowControl/>
        <w:jc w:val="left"/>
        <w:rPr>
          <w:rFonts w:ascii="Arial" w:hAnsi="Arial" w:cs="Arial"/>
        </w:rPr>
      </w:pPr>
    </w:p>
    <w:sectPr w:rsidR="00246C9B" w:rsidRPr="008613DB" w:rsidSect="006455B6">
      <w:headerReference w:type="default" r:id="rId37"/>
      <w:pgSz w:w="11906" w:h="16838"/>
      <w:pgMar w:top="1440" w:right="1247" w:bottom="1440" w:left="124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FC331EE" w14:textId="77777777" w:rsidR="00C63375" w:rsidRDefault="00C63375" w:rsidP="002A5E9C">
      <w:r>
        <w:separator/>
      </w:r>
    </w:p>
  </w:endnote>
  <w:endnote w:type="continuationSeparator" w:id="0">
    <w:p w14:paraId="1C3A0C11" w14:textId="77777777" w:rsidR="00C63375" w:rsidRDefault="00C63375" w:rsidP="002A5E9C">
      <w:r>
        <w:continuationSeparator/>
      </w:r>
    </w:p>
  </w:endnote>
  <w:endnote w:type="continuationNotice" w:id="1">
    <w:p w14:paraId="2CE636EB" w14:textId="77777777" w:rsidR="00C63375" w:rsidRDefault="00C6337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empus Sans ITC">
    <w:panose1 w:val="04020404030D07020202"/>
    <w:charset w:val="00"/>
    <w:family w:val="decorative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T19At00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EA3BC7" w14:textId="77777777" w:rsidR="00C63375" w:rsidRDefault="00C63375" w:rsidP="002A5E9C">
      <w:r>
        <w:separator/>
      </w:r>
    </w:p>
  </w:footnote>
  <w:footnote w:type="continuationSeparator" w:id="0">
    <w:p w14:paraId="033B25E3" w14:textId="77777777" w:rsidR="00C63375" w:rsidRDefault="00C63375" w:rsidP="002A5E9C">
      <w:r>
        <w:continuationSeparator/>
      </w:r>
    </w:p>
  </w:footnote>
  <w:footnote w:type="continuationNotice" w:id="1">
    <w:p w14:paraId="3998B147" w14:textId="77777777" w:rsidR="00C63375" w:rsidRDefault="00C6337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97EB86" w14:textId="0A3F89FA" w:rsidR="008D1998" w:rsidRPr="00F8363D" w:rsidRDefault="008D1998" w:rsidP="00EE0152">
    <w:pPr>
      <w:pStyle w:val="a3"/>
      <w:tabs>
        <w:tab w:val="clear" w:pos="4153"/>
        <w:tab w:val="clear" w:pos="8306"/>
        <w:tab w:val="center" w:pos="4706"/>
        <w:tab w:val="right" w:pos="9412"/>
      </w:tabs>
      <w:jc w:val="left"/>
      <w:rPr>
        <w:rFonts w:ascii="Times New Roman" w:hAnsi="Times New Roman"/>
      </w:rPr>
    </w:pPr>
    <w:r>
      <w:rPr>
        <w:noProof/>
      </w:rPr>
      <w:drawing>
        <wp:inline distT="0" distB="0" distL="0" distR="0" wp14:anchorId="1F334055" wp14:editId="0C37CFC1">
          <wp:extent cx="694690" cy="424180"/>
          <wp:effectExtent l="19050" t="0" r="0" b="0"/>
          <wp:docPr id="124" name="图片 0" descr="1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0" descr="1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94690" cy="4241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E140AF">
      <w:tab/>
    </w:r>
    <w:r>
      <w:rPr>
        <w:rFonts w:hint="eastAsia"/>
      </w:rPr>
      <w:t xml:space="preserve">                                                       </w:t>
    </w:r>
    <w:r>
      <w:t xml:space="preserve"> </w:t>
    </w:r>
    <w:r w:rsidRPr="00F8363D">
      <w:rPr>
        <w:rFonts w:ascii="Times New Roman" w:hAnsi="Times New Roman"/>
        <w:sz w:val="30"/>
        <w:szCs w:val="30"/>
      </w:rPr>
      <w:t xml:space="preserve">USB IAP </w:t>
    </w:r>
    <w:r w:rsidR="009B543C" w:rsidRPr="00F8363D">
      <w:rPr>
        <w:rFonts w:ascii="Times New Roman" w:hAnsi="Times New Roman"/>
        <w:sz w:val="30"/>
        <w:szCs w:val="30"/>
      </w:rPr>
      <w:t>用户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9227C"/>
    <w:multiLevelType w:val="hybridMultilevel"/>
    <w:tmpl w:val="4AC6F3D2"/>
    <w:lvl w:ilvl="0" w:tplc="2BB8773E">
      <w:start w:val="1"/>
      <w:numFmt w:val="decimal"/>
      <w:lvlText w:val="%1)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FC3FC6"/>
    <w:multiLevelType w:val="hybridMultilevel"/>
    <w:tmpl w:val="B9E8710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">
    <w:nsid w:val="02FB0C45"/>
    <w:multiLevelType w:val="hybridMultilevel"/>
    <w:tmpl w:val="19A0936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3DA65DB"/>
    <w:multiLevelType w:val="hybridMultilevel"/>
    <w:tmpl w:val="110687C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04682F80"/>
    <w:multiLevelType w:val="hybridMultilevel"/>
    <w:tmpl w:val="FADECE6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047D5063"/>
    <w:multiLevelType w:val="hybridMultilevel"/>
    <w:tmpl w:val="596265E2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057910FE"/>
    <w:multiLevelType w:val="hybridMultilevel"/>
    <w:tmpl w:val="4C5CE082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05B17B69"/>
    <w:multiLevelType w:val="hybridMultilevel"/>
    <w:tmpl w:val="66F09AA0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>
    <w:nsid w:val="073A66EA"/>
    <w:multiLevelType w:val="hybridMultilevel"/>
    <w:tmpl w:val="DE62F6F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083D375D"/>
    <w:multiLevelType w:val="hybridMultilevel"/>
    <w:tmpl w:val="46BC00FE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">
    <w:nsid w:val="0A1D2A18"/>
    <w:multiLevelType w:val="hybridMultilevel"/>
    <w:tmpl w:val="2DF6810A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">
    <w:nsid w:val="0AB91805"/>
    <w:multiLevelType w:val="hybridMultilevel"/>
    <w:tmpl w:val="767ABDC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>
    <w:nsid w:val="0B9206A3"/>
    <w:multiLevelType w:val="hybridMultilevel"/>
    <w:tmpl w:val="BB761A8E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>
    <w:nsid w:val="0BB437FC"/>
    <w:multiLevelType w:val="hybridMultilevel"/>
    <w:tmpl w:val="0CFC74DA"/>
    <w:lvl w:ilvl="0" w:tplc="04090003">
      <w:start w:val="7"/>
      <w:numFmt w:val="bullet"/>
      <w:lvlText w:val="–"/>
      <w:lvlJc w:val="left"/>
      <w:pPr>
        <w:ind w:left="2100" w:hanging="42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4">
    <w:nsid w:val="0C181EC1"/>
    <w:multiLevelType w:val="hybridMultilevel"/>
    <w:tmpl w:val="26E68CB6"/>
    <w:lvl w:ilvl="0" w:tplc="7BF8593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C8E517E"/>
    <w:multiLevelType w:val="hybridMultilevel"/>
    <w:tmpl w:val="235CF51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0CA4338A"/>
    <w:multiLevelType w:val="multilevel"/>
    <w:tmpl w:val="C00C2044"/>
    <w:lvl w:ilvl="0">
      <w:start w:val="14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>
    <w:nsid w:val="0DC16975"/>
    <w:multiLevelType w:val="hybridMultilevel"/>
    <w:tmpl w:val="1D0A92A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0E5A3B81"/>
    <w:multiLevelType w:val="multilevel"/>
    <w:tmpl w:val="E154EA68"/>
    <w:lvl w:ilvl="0">
      <w:start w:val="4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0EED4706"/>
    <w:multiLevelType w:val="hybridMultilevel"/>
    <w:tmpl w:val="75FCD16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0">
    <w:nsid w:val="0F0C7EFA"/>
    <w:multiLevelType w:val="hybridMultilevel"/>
    <w:tmpl w:val="9AF6572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1">
    <w:nsid w:val="0FAC74F3"/>
    <w:multiLevelType w:val="hybridMultilevel"/>
    <w:tmpl w:val="CA6E85EE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>
    <w:nsid w:val="0FCE0A55"/>
    <w:multiLevelType w:val="hybridMultilevel"/>
    <w:tmpl w:val="C862E226"/>
    <w:lvl w:ilvl="0" w:tplc="D8D8786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8CB8DB2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1103E53"/>
    <w:multiLevelType w:val="hybridMultilevel"/>
    <w:tmpl w:val="7806F4EA"/>
    <w:lvl w:ilvl="0" w:tplc="0409001B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115932B2"/>
    <w:multiLevelType w:val="hybridMultilevel"/>
    <w:tmpl w:val="75B4F41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>
    <w:nsid w:val="11BB584D"/>
    <w:multiLevelType w:val="hybridMultilevel"/>
    <w:tmpl w:val="951AAC9C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6">
    <w:nsid w:val="129F07B8"/>
    <w:multiLevelType w:val="hybridMultilevel"/>
    <w:tmpl w:val="888CE20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7">
    <w:nsid w:val="136E282C"/>
    <w:multiLevelType w:val="hybridMultilevel"/>
    <w:tmpl w:val="AA6A158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8">
    <w:nsid w:val="137A6D50"/>
    <w:multiLevelType w:val="hybridMultilevel"/>
    <w:tmpl w:val="CFA452D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9">
    <w:nsid w:val="148A3727"/>
    <w:multiLevelType w:val="multilevel"/>
    <w:tmpl w:val="7402F066"/>
    <w:lvl w:ilvl="0">
      <w:start w:val="1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0">
    <w:nsid w:val="14A06802"/>
    <w:multiLevelType w:val="hybridMultilevel"/>
    <w:tmpl w:val="D3B8C7D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1">
    <w:nsid w:val="152446AA"/>
    <w:multiLevelType w:val="hybridMultilevel"/>
    <w:tmpl w:val="7538692E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2">
    <w:nsid w:val="156906FB"/>
    <w:multiLevelType w:val="hybridMultilevel"/>
    <w:tmpl w:val="DA24432A"/>
    <w:lvl w:ilvl="0" w:tplc="049E86A4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DAB01CCC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2E502164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4BE0486C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C93240A6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8F44A19A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D08CEC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259E97CE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67CC86F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16196283"/>
    <w:multiLevelType w:val="hybridMultilevel"/>
    <w:tmpl w:val="06A0720C"/>
    <w:lvl w:ilvl="0" w:tplc="4320B794">
      <w:start w:val="1"/>
      <w:numFmt w:val="decimal"/>
      <w:lvlText w:val="%1."/>
      <w:lvlJc w:val="left"/>
      <w:pPr>
        <w:ind w:left="420" w:hanging="420"/>
      </w:p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165C6C2B"/>
    <w:multiLevelType w:val="hybridMultilevel"/>
    <w:tmpl w:val="03F4F01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5">
    <w:nsid w:val="1713760D"/>
    <w:multiLevelType w:val="hybridMultilevel"/>
    <w:tmpl w:val="4296FE6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6">
    <w:nsid w:val="17456F0A"/>
    <w:multiLevelType w:val="hybridMultilevel"/>
    <w:tmpl w:val="2426436C"/>
    <w:lvl w:ilvl="0" w:tplc="0409000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ind w:left="2104" w:hanging="420"/>
      </w:pPr>
    </w:lvl>
    <w:lvl w:ilvl="2" w:tplc="04090005" w:tentative="1">
      <w:start w:val="1"/>
      <w:numFmt w:val="lowerRoman"/>
      <w:lvlText w:val="%3."/>
      <w:lvlJc w:val="right"/>
      <w:pPr>
        <w:ind w:left="2524" w:hanging="420"/>
      </w:pPr>
    </w:lvl>
    <w:lvl w:ilvl="3" w:tplc="04090001" w:tentative="1">
      <w:start w:val="1"/>
      <w:numFmt w:val="decimal"/>
      <w:lvlText w:val="%4."/>
      <w:lvlJc w:val="left"/>
      <w:pPr>
        <w:ind w:left="2944" w:hanging="420"/>
      </w:pPr>
    </w:lvl>
    <w:lvl w:ilvl="4" w:tplc="04090003" w:tentative="1">
      <w:start w:val="1"/>
      <w:numFmt w:val="lowerLetter"/>
      <w:lvlText w:val="%5)"/>
      <w:lvlJc w:val="left"/>
      <w:pPr>
        <w:ind w:left="3364" w:hanging="420"/>
      </w:pPr>
    </w:lvl>
    <w:lvl w:ilvl="5" w:tplc="04090005" w:tentative="1">
      <w:start w:val="1"/>
      <w:numFmt w:val="lowerRoman"/>
      <w:lvlText w:val="%6."/>
      <w:lvlJc w:val="right"/>
      <w:pPr>
        <w:ind w:left="3784" w:hanging="420"/>
      </w:pPr>
    </w:lvl>
    <w:lvl w:ilvl="6" w:tplc="04090001" w:tentative="1">
      <w:start w:val="1"/>
      <w:numFmt w:val="decimal"/>
      <w:lvlText w:val="%7."/>
      <w:lvlJc w:val="left"/>
      <w:pPr>
        <w:ind w:left="4204" w:hanging="420"/>
      </w:pPr>
    </w:lvl>
    <w:lvl w:ilvl="7" w:tplc="04090003" w:tentative="1">
      <w:start w:val="1"/>
      <w:numFmt w:val="lowerLetter"/>
      <w:lvlText w:val="%8)"/>
      <w:lvlJc w:val="left"/>
      <w:pPr>
        <w:ind w:left="4624" w:hanging="420"/>
      </w:pPr>
    </w:lvl>
    <w:lvl w:ilvl="8" w:tplc="04090005" w:tentative="1">
      <w:start w:val="1"/>
      <w:numFmt w:val="lowerRoman"/>
      <w:lvlText w:val="%9."/>
      <w:lvlJc w:val="right"/>
      <w:pPr>
        <w:ind w:left="5044" w:hanging="420"/>
      </w:pPr>
    </w:lvl>
  </w:abstractNum>
  <w:abstractNum w:abstractNumId="37">
    <w:nsid w:val="175548EB"/>
    <w:multiLevelType w:val="hybridMultilevel"/>
    <w:tmpl w:val="2122675E"/>
    <w:styleLink w:val="-GDUM"/>
    <w:lvl w:ilvl="0" w:tplc="13CE401E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40263DDC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A546D8C0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B68476FE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8FBA4AD4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31587F00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8526A61A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D2A0EE40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B5B6B2E2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8">
    <w:nsid w:val="187D1ED1"/>
    <w:multiLevelType w:val="hybridMultilevel"/>
    <w:tmpl w:val="92820C1C"/>
    <w:lvl w:ilvl="0" w:tplc="8A8C84A8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9">
    <w:nsid w:val="19B1529E"/>
    <w:multiLevelType w:val="hybridMultilevel"/>
    <w:tmpl w:val="6C4C022C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0">
    <w:nsid w:val="1A0617CB"/>
    <w:multiLevelType w:val="multilevel"/>
    <w:tmpl w:val="ED822156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1">
    <w:nsid w:val="1A4B6FFF"/>
    <w:multiLevelType w:val="hybridMultilevel"/>
    <w:tmpl w:val="A4A018F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2">
    <w:nsid w:val="1A990A8F"/>
    <w:multiLevelType w:val="hybridMultilevel"/>
    <w:tmpl w:val="82BE136A"/>
    <w:lvl w:ilvl="0" w:tplc="4418A45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3">
    <w:nsid w:val="1ADC1AEA"/>
    <w:multiLevelType w:val="hybridMultilevel"/>
    <w:tmpl w:val="820EB90A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4">
    <w:nsid w:val="1C093D52"/>
    <w:multiLevelType w:val="hybridMultilevel"/>
    <w:tmpl w:val="74C07B8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5">
    <w:nsid w:val="1C300886"/>
    <w:multiLevelType w:val="hybridMultilevel"/>
    <w:tmpl w:val="658E9332"/>
    <w:lvl w:ilvl="0" w:tplc="04090003">
      <w:start w:val="1"/>
      <w:numFmt w:val="decimal"/>
      <w:lvlText w:val="%1."/>
      <w:lvlJc w:val="left"/>
      <w:pPr>
        <w:ind w:left="1680" w:hanging="420"/>
      </w:pPr>
    </w:lvl>
    <w:lvl w:ilvl="1" w:tplc="04090003">
      <w:start w:val="1"/>
      <w:numFmt w:val="lowerLetter"/>
      <w:lvlText w:val="%2)"/>
      <w:lvlJc w:val="left"/>
      <w:pPr>
        <w:ind w:left="2100" w:hanging="420"/>
      </w:pPr>
    </w:lvl>
    <w:lvl w:ilvl="2" w:tplc="04090005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6">
    <w:nsid w:val="1C37226D"/>
    <w:multiLevelType w:val="hybridMultilevel"/>
    <w:tmpl w:val="AFAC0E88"/>
    <w:lvl w:ilvl="0" w:tplc="4320B794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>
    <w:nsid w:val="1CA33E34"/>
    <w:multiLevelType w:val="hybridMultilevel"/>
    <w:tmpl w:val="36E0BF24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48">
    <w:nsid w:val="1D4A6394"/>
    <w:multiLevelType w:val="hybridMultilevel"/>
    <w:tmpl w:val="D340FAA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9">
    <w:nsid w:val="1F0A0C4F"/>
    <w:multiLevelType w:val="hybridMultilevel"/>
    <w:tmpl w:val="E850E6EC"/>
    <w:lvl w:ilvl="0" w:tplc="04090003">
      <w:start w:val="1"/>
      <w:numFmt w:val="decimal"/>
      <w:lvlText w:val="%1."/>
      <w:lvlJc w:val="left"/>
      <w:pPr>
        <w:ind w:left="1680" w:hanging="420"/>
      </w:p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0">
    <w:nsid w:val="1FCB7724"/>
    <w:multiLevelType w:val="hybridMultilevel"/>
    <w:tmpl w:val="00146CB4"/>
    <w:lvl w:ilvl="0" w:tplc="0409000F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1">
    <w:nsid w:val="2063342A"/>
    <w:multiLevelType w:val="hybridMultilevel"/>
    <w:tmpl w:val="DEAABAD4"/>
    <w:lvl w:ilvl="0" w:tplc="04090003">
      <w:start w:val="1"/>
      <w:numFmt w:val="bullet"/>
      <w:lvlText w:val=""/>
      <w:lvlJc w:val="left"/>
      <w:pPr>
        <w:ind w:left="16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7" w:hanging="420"/>
      </w:pPr>
      <w:rPr>
        <w:rFonts w:ascii="Wingdings" w:hAnsi="Wingdings" w:hint="default"/>
      </w:rPr>
    </w:lvl>
  </w:abstractNum>
  <w:abstractNum w:abstractNumId="52">
    <w:nsid w:val="211267E4"/>
    <w:multiLevelType w:val="hybridMultilevel"/>
    <w:tmpl w:val="AA46C55C"/>
    <w:lvl w:ilvl="0" w:tplc="04090003">
      <w:start w:val="7"/>
      <w:numFmt w:val="bullet"/>
      <w:lvlText w:val="–"/>
      <w:lvlJc w:val="left"/>
      <w:pPr>
        <w:ind w:left="2100" w:hanging="42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53">
    <w:nsid w:val="220A0502"/>
    <w:multiLevelType w:val="hybridMultilevel"/>
    <w:tmpl w:val="F888191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4">
    <w:nsid w:val="221837BF"/>
    <w:multiLevelType w:val="multilevel"/>
    <w:tmpl w:val="E6B40F6E"/>
    <w:lvl w:ilvl="0">
      <w:start w:val="2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5">
    <w:nsid w:val="243F2C58"/>
    <w:multiLevelType w:val="hybridMultilevel"/>
    <w:tmpl w:val="E7DA58C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6">
    <w:nsid w:val="25283205"/>
    <w:multiLevelType w:val="hybridMultilevel"/>
    <w:tmpl w:val="62EA3DC6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7">
    <w:nsid w:val="2552004F"/>
    <w:multiLevelType w:val="hybridMultilevel"/>
    <w:tmpl w:val="E940FF4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8">
    <w:nsid w:val="259279FB"/>
    <w:multiLevelType w:val="hybridMultilevel"/>
    <w:tmpl w:val="1AC0B734"/>
    <w:lvl w:ilvl="0" w:tplc="04090003">
      <w:start w:val="1"/>
      <w:numFmt w:val="bullet"/>
      <w:lvlText w:val=""/>
      <w:lvlJc w:val="left"/>
      <w:pPr>
        <w:ind w:left="17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5" w:hanging="420"/>
      </w:pPr>
      <w:rPr>
        <w:rFonts w:ascii="Wingdings" w:hAnsi="Wingdings" w:hint="default"/>
      </w:rPr>
    </w:lvl>
  </w:abstractNum>
  <w:abstractNum w:abstractNumId="59">
    <w:nsid w:val="26F531BF"/>
    <w:multiLevelType w:val="multilevel"/>
    <w:tmpl w:val="1C1262E8"/>
    <w:lvl w:ilvl="0">
      <w:start w:val="1"/>
      <w:numFmt w:val="decimal"/>
      <w:lvlText w:val="%1    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    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   "/>
      <w:lvlJc w:val="left"/>
      <w:pPr>
        <w:ind w:left="709" w:hanging="709"/>
      </w:pPr>
      <w:rPr>
        <w:rFonts w:hint="eastAsia"/>
        <w:b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0">
    <w:nsid w:val="2786058C"/>
    <w:multiLevelType w:val="hybridMultilevel"/>
    <w:tmpl w:val="0DBC23A8"/>
    <w:lvl w:ilvl="0" w:tplc="DBB0791C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C5D404FC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790A12EA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C080694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962C84A4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2C507AA4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49582DCC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67B88E22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55B44DE2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1">
    <w:nsid w:val="2800338F"/>
    <w:multiLevelType w:val="hybridMultilevel"/>
    <w:tmpl w:val="51708DE2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2">
    <w:nsid w:val="28562CC2"/>
    <w:multiLevelType w:val="multilevel"/>
    <w:tmpl w:val="71843DF0"/>
    <w:lvl w:ilvl="0">
      <w:start w:val="18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3">
    <w:nsid w:val="2976421B"/>
    <w:multiLevelType w:val="multilevel"/>
    <w:tmpl w:val="4AB8FB0A"/>
    <w:lvl w:ilvl="0">
      <w:start w:val="14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4">
    <w:nsid w:val="298F186E"/>
    <w:multiLevelType w:val="hybridMultilevel"/>
    <w:tmpl w:val="F8C684E6"/>
    <w:lvl w:ilvl="0" w:tplc="D2FA5E84">
      <w:start w:val="1"/>
      <w:numFmt w:val="decimal"/>
      <w:lvlText w:val="%1)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29903EAF"/>
    <w:multiLevelType w:val="hybridMultilevel"/>
    <w:tmpl w:val="FEC69D10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6">
    <w:nsid w:val="29D059B9"/>
    <w:multiLevelType w:val="multilevel"/>
    <w:tmpl w:val="ED880A52"/>
    <w:lvl w:ilvl="0">
      <w:start w:val="16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7">
    <w:nsid w:val="2A0F3103"/>
    <w:multiLevelType w:val="hybridMultilevel"/>
    <w:tmpl w:val="19400D52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8">
    <w:nsid w:val="2A6C1D9C"/>
    <w:multiLevelType w:val="hybridMultilevel"/>
    <w:tmpl w:val="5E3EC68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9">
    <w:nsid w:val="2A857352"/>
    <w:multiLevelType w:val="multilevel"/>
    <w:tmpl w:val="839C9C84"/>
    <w:lvl w:ilvl="0">
      <w:start w:val="1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0">
    <w:nsid w:val="2B3A1BEA"/>
    <w:multiLevelType w:val="hybridMultilevel"/>
    <w:tmpl w:val="1432472E"/>
    <w:lvl w:ilvl="0" w:tplc="0409001B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  <w:sz w:val="16"/>
        <w:szCs w:val="16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1">
    <w:nsid w:val="2C0923B3"/>
    <w:multiLevelType w:val="hybridMultilevel"/>
    <w:tmpl w:val="48AC830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2">
    <w:nsid w:val="2CE34662"/>
    <w:multiLevelType w:val="multilevel"/>
    <w:tmpl w:val="06A2E408"/>
    <w:lvl w:ilvl="0">
      <w:start w:val="1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3">
    <w:nsid w:val="2E9A76D0"/>
    <w:multiLevelType w:val="hybridMultilevel"/>
    <w:tmpl w:val="AFF84C5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4">
    <w:nsid w:val="2EAF2CF4"/>
    <w:multiLevelType w:val="hybridMultilevel"/>
    <w:tmpl w:val="AF829CD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5">
    <w:nsid w:val="2F185EA4"/>
    <w:multiLevelType w:val="multilevel"/>
    <w:tmpl w:val="2DA6AB7A"/>
    <w:lvl w:ilvl="0">
      <w:start w:val="2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6">
    <w:nsid w:val="2F424305"/>
    <w:multiLevelType w:val="hybridMultilevel"/>
    <w:tmpl w:val="B4F4927E"/>
    <w:lvl w:ilvl="0" w:tplc="680C1EC4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9EC432E6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F028EB2E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8DEAA04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CFAA643A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6E2E3404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D80577C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B6D22484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5564563E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77">
    <w:nsid w:val="30991B09"/>
    <w:multiLevelType w:val="hybridMultilevel"/>
    <w:tmpl w:val="110687C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8">
    <w:nsid w:val="30FF73C5"/>
    <w:multiLevelType w:val="hybridMultilevel"/>
    <w:tmpl w:val="92820C1C"/>
    <w:lvl w:ilvl="0" w:tplc="7E6A0FC0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B5143B38" w:tentative="1">
      <w:start w:val="1"/>
      <w:numFmt w:val="lowerLetter"/>
      <w:lvlText w:val="%2)"/>
      <w:lvlJc w:val="left"/>
      <w:pPr>
        <w:ind w:left="2100" w:hanging="420"/>
      </w:pPr>
    </w:lvl>
    <w:lvl w:ilvl="2" w:tplc="36DE4096" w:tentative="1">
      <w:start w:val="1"/>
      <w:numFmt w:val="lowerRoman"/>
      <w:lvlText w:val="%3."/>
      <w:lvlJc w:val="right"/>
      <w:pPr>
        <w:ind w:left="2520" w:hanging="420"/>
      </w:pPr>
    </w:lvl>
    <w:lvl w:ilvl="3" w:tplc="3F9A6F0C" w:tentative="1">
      <w:start w:val="1"/>
      <w:numFmt w:val="decimal"/>
      <w:lvlText w:val="%4."/>
      <w:lvlJc w:val="left"/>
      <w:pPr>
        <w:ind w:left="2940" w:hanging="420"/>
      </w:pPr>
    </w:lvl>
    <w:lvl w:ilvl="4" w:tplc="ACB896C2" w:tentative="1">
      <w:start w:val="1"/>
      <w:numFmt w:val="lowerLetter"/>
      <w:lvlText w:val="%5)"/>
      <w:lvlJc w:val="left"/>
      <w:pPr>
        <w:ind w:left="3360" w:hanging="420"/>
      </w:pPr>
    </w:lvl>
    <w:lvl w:ilvl="5" w:tplc="0A247E00" w:tentative="1">
      <w:start w:val="1"/>
      <w:numFmt w:val="lowerRoman"/>
      <w:lvlText w:val="%6."/>
      <w:lvlJc w:val="right"/>
      <w:pPr>
        <w:ind w:left="3780" w:hanging="420"/>
      </w:pPr>
    </w:lvl>
    <w:lvl w:ilvl="6" w:tplc="5BC63DF0" w:tentative="1">
      <w:start w:val="1"/>
      <w:numFmt w:val="decimal"/>
      <w:lvlText w:val="%7."/>
      <w:lvlJc w:val="left"/>
      <w:pPr>
        <w:ind w:left="4200" w:hanging="420"/>
      </w:pPr>
    </w:lvl>
    <w:lvl w:ilvl="7" w:tplc="83DE4C68" w:tentative="1">
      <w:start w:val="1"/>
      <w:numFmt w:val="lowerLetter"/>
      <w:lvlText w:val="%8)"/>
      <w:lvlJc w:val="left"/>
      <w:pPr>
        <w:ind w:left="4620" w:hanging="420"/>
      </w:pPr>
    </w:lvl>
    <w:lvl w:ilvl="8" w:tplc="A810F240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9">
    <w:nsid w:val="3185090B"/>
    <w:multiLevelType w:val="hybridMultilevel"/>
    <w:tmpl w:val="4C70BD8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0">
    <w:nsid w:val="33F047FC"/>
    <w:multiLevelType w:val="hybridMultilevel"/>
    <w:tmpl w:val="8164461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1">
    <w:nsid w:val="34462359"/>
    <w:multiLevelType w:val="hybridMultilevel"/>
    <w:tmpl w:val="9D927FE6"/>
    <w:lvl w:ilvl="0" w:tplc="24E257BE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19">
      <w:numFmt w:val="bullet"/>
      <w:lvlText w:val="–"/>
      <w:lvlJc w:val="left"/>
      <w:pPr>
        <w:ind w:left="780" w:hanging="360"/>
      </w:pPr>
      <w:rPr>
        <w:rFonts w:ascii="Arial" w:eastAsia="宋体" w:hAnsi="Arial" w:cs="Arial" w:hint="default"/>
      </w:rPr>
    </w:lvl>
    <w:lvl w:ilvl="2" w:tplc="0409001B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2">
    <w:nsid w:val="36CD1123"/>
    <w:multiLevelType w:val="hybridMultilevel"/>
    <w:tmpl w:val="191EE68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3">
    <w:nsid w:val="36F76E75"/>
    <w:multiLevelType w:val="hybridMultilevel"/>
    <w:tmpl w:val="92820C1C"/>
    <w:lvl w:ilvl="0" w:tplc="8A8C84A8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4">
    <w:nsid w:val="38A674AC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5">
    <w:nsid w:val="38C52EA1"/>
    <w:multiLevelType w:val="hybridMultilevel"/>
    <w:tmpl w:val="373682DE"/>
    <w:lvl w:ilvl="0" w:tplc="04090003">
      <w:start w:val="1"/>
      <w:numFmt w:val="decimal"/>
      <w:lvlText w:val="%1."/>
      <w:lvlJc w:val="left"/>
      <w:pPr>
        <w:ind w:left="1680" w:hanging="420"/>
      </w:p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6">
    <w:nsid w:val="390C4473"/>
    <w:multiLevelType w:val="hybridMultilevel"/>
    <w:tmpl w:val="6AD4DC9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7">
    <w:nsid w:val="3A2C6FE5"/>
    <w:multiLevelType w:val="hybridMultilevel"/>
    <w:tmpl w:val="C346F95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8">
    <w:nsid w:val="3C52645B"/>
    <w:multiLevelType w:val="hybridMultilevel"/>
    <w:tmpl w:val="7EAC248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9">
    <w:nsid w:val="3CC05CC0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0">
    <w:nsid w:val="3DE53E3B"/>
    <w:multiLevelType w:val="hybridMultilevel"/>
    <w:tmpl w:val="2C1E00A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1">
    <w:nsid w:val="3E417B62"/>
    <w:multiLevelType w:val="hybridMultilevel"/>
    <w:tmpl w:val="4732BF2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2">
    <w:nsid w:val="3E7D111A"/>
    <w:multiLevelType w:val="hybridMultilevel"/>
    <w:tmpl w:val="8C10BAB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3">
    <w:nsid w:val="3EFA4134"/>
    <w:multiLevelType w:val="multilevel"/>
    <w:tmpl w:val="919E039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4">
    <w:nsid w:val="40E271E9"/>
    <w:multiLevelType w:val="hybridMultilevel"/>
    <w:tmpl w:val="9E9E7D0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5">
    <w:nsid w:val="42D641F8"/>
    <w:multiLevelType w:val="hybridMultilevel"/>
    <w:tmpl w:val="02DABE46"/>
    <w:lvl w:ilvl="0" w:tplc="D028452C">
      <w:start w:val="1"/>
      <w:numFmt w:val="bullet"/>
      <w:lvlText w:val="-"/>
      <w:lvlJc w:val="left"/>
      <w:pPr>
        <w:ind w:left="2100" w:hanging="420"/>
      </w:pPr>
      <w:rPr>
        <w:rFonts w:ascii="Tempus Sans ITC" w:hAnsi="Tempus Sans ITC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96">
    <w:nsid w:val="44B75C5A"/>
    <w:multiLevelType w:val="hybridMultilevel"/>
    <w:tmpl w:val="7B481E2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7">
    <w:nsid w:val="44E4138A"/>
    <w:multiLevelType w:val="hybridMultilevel"/>
    <w:tmpl w:val="3CFCFD30"/>
    <w:lvl w:ilvl="0" w:tplc="11D46524">
      <w:start w:val="1"/>
      <w:numFmt w:val="bullet"/>
      <w:pStyle w:val="Bullet1"/>
      <w:lvlText w:val=""/>
      <w:lvlJc w:val="left"/>
      <w:pPr>
        <w:tabs>
          <w:tab w:val="num" w:pos="420"/>
        </w:tabs>
        <w:ind w:left="4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8">
    <w:nsid w:val="461A1B6D"/>
    <w:multiLevelType w:val="hybridMultilevel"/>
    <w:tmpl w:val="DA0C8E7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9">
    <w:nsid w:val="4722173D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0">
    <w:nsid w:val="48582A83"/>
    <w:multiLevelType w:val="hybridMultilevel"/>
    <w:tmpl w:val="2EFA934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1">
    <w:nsid w:val="48911AD3"/>
    <w:multiLevelType w:val="hybridMultilevel"/>
    <w:tmpl w:val="C0680C7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2">
    <w:nsid w:val="492D0FEF"/>
    <w:multiLevelType w:val="hybridMultilevel"/>
    <w:tmpl w:val="E24ACD6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3">
    <w:nsid w:val="4A09020E"/>
    <w:multiLevelType w:val="hybridMultilevel"/>
    <w:tmpl w:val="F606F06A"/>
    <w:lvl w:ilvl="0" w:tplc="D028452C">
      <w:start w:val="1"/>
      <w:numFmt w:val="bullet"/>
      <w:lvlText w:val="-"/>
      <w:lvlJc w:val="left"/>
      <w:pPr>
        <w:ind w:left="2100" w:hanging="420"/>
      </w:pPr>
      <w:rPr>
        <w:rFonts w:ascii="Tempus Sans ITC" w:hAnsi="Tempus Sans ITC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04">
    <w:nsid w:val="4A7663B9"/>
    <w:multiLevelType w:val="hybridMultilevel"/>
    <w:tmpl w:val="1BD87092"/>
    <w:lvl w:ilvl="0" w:tplc="D028452C">
      <w:start w:val="1"/>
      <w:numFmt w:val="bullet"/>
      <w:lvlText w:val="-"/>
      <w:lvlJc w:val="left"/>
      <w:pPr>
        <w:ind w:left="1680" w:hanging="420"/>
      </w:pPr>
      <w:rPr>
        <w:rFonts w:ascii="Tempus Sans ITC" w:hAnsi="Tempus Sans ITC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5">
    <w:nsid w:val="4AAB4D01"/>
    <w:multiLevelType w:val="hybridMultilevel"/>
    <w:tmpl w:val="B148B22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6">
    <w:nsid w:val="4B374110"/>
    <w:multiLevelType w:val="hybridMultilevel"/>
    <w:tmpl w:val="8CDEBB1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07">
    <w:nsid w:val="4B63640A"/>
    <w:multiLevelType w:val="multilevel"/>
    <w:tmpl w:val="5DD4EF2A"/>
    <w:lvl w:ilvl="0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20" w:hanging="2160"/>
      </w:pPr>
      <w:rPr>
        <w:rFonts w:hint="default"/>
      </w:rPr>
    </w:lvl>
  </w:abstractNum>
  <w:abstractNum w:abstractNumId="108">
    <w:nsid w:val="4B8F62AB"/>
    <w:multiLevelType w:val="multilevel"/>
    <w:tmpl w:val="499686F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9">
    <w:nsid w:val="4C0C25C5"/>
    <w:multiLevelType w:val="hybridMultilevel"/>
    <w:tmpl w:val="6CEE70F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0">
    <w:nsid w:val="4C1A4A16"/>
    <w:multiLevelType w:val="hybridMultilevel"/>
    <w:tmpl w:val="AA865A6E"/>
    <w:lvl w:ilvl="0" w:tplc="DD34D220">
      <w:start w:val="8"/>
      <w:numFmt w:val="bullet"/>
      <w:lvlText w:val="-"/>
      <w:lvlJc w:val="left"/>
      <w:pPr>
        <w:ind w:left="2040" w:hanging="360"/>
      </w:pPr>
      <w:rPr>
        <w:rFonts w:ascii="Arial" w:eastAsia="宋体" w:hAnsi="Arial" w:cs="Arial" w:hint="default"/>
      </w:rPr>
    </w:lvl>
    <w:lvl w:ilvl="1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11">
    <w:nsid w:val="4D074B80"/>
    <w:multiLevelType w:val="hybridMultilevel"/>
    <w:tmpl w:val="56BE40A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2">
    <w:nsid w:val="4DA31D60"/>
    <w:multiLevelType w:val="hybridMultilevel"/>
    <w:tmpl w:val="773CBB80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13">
    <w:nsid w:val="4E764CBF"/>
    <w:multiLevelType w:val="hybridMultilevel"/>
    <w:tmpl w:val="F8AED52C"/>
    <w:lvl w:ilvl="0" w:tplc="04090003">
      <w:start w:val="7"/>
      <w:numFmt w:val="bullet"/>
      <w:lvlText w:val="–"/>
      <w:lvlJc w:val="left"/>
      <w:pPr>
        <w:ind w:left="420" w:hanging="42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4">
    <w:nsid w:val="4E851A67"/>
    <w:multiLevelType w:val="hybridMultilevel"/>
    <w:tmpl w:val="308CEF2E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5">
    <w:nsid w:val="4E985238"/>
    <w:multiLevelType w:val="multilevel"/>
    <w:tmpl w:val="508A40AE"/>
    <w:lvl w:ilvl="0">
      <w:start w:val="9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16">
    <w:nsid w:val="4EAD7BCC"/>
    <w:multiLevelType w:val="hybridMultilevel"/>
    <w:tmpl w:val="1D5CDABC"/>
    <w:lvl w:ilvl="0" w:tplc="D3C613D2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7">
    <w:nsid w:val="4EDB71BD"/>
    <w:multiLevelType w:val="hybridMultilevel"/>
    <w:tmpl w:val="79F2A868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8">
    <w:nsid w:val="4EE73071"/>
    <w:multiLevelType w:val="hybridMultilevel"/>
    <w:tmpl w:val="B02645F2"/>
    <w:lvl w:ilvl="0" w:tplc="D6B2078A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9">
    <w:nsid w:val="4FFD6DEB"/>
    <w:multiLevelType w:val="hybridMultilevel"/>
    <w:tmpl w:val="1C8C901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0">
    <w:nsid w:val="500172CD"/>
    <w:multiLevelType w:val="hybridMultilevel"/>
    <w:tmpl w:val="CB540FF0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1">
    <w:nsid w:val="52C92154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2">
    <w:nsid w:val="52F412B4"/>
    <w:multiLevelType w:val="multilevel"/>
    <w:tmpl w:val="D3F2A9F6"/>
    <w:lvl w:ilvl="0">
      <w:start w:val="6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Arial" w:hAnsi="Arial" w:cs="Arial"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3">
    <w:nsid w:val="54516BA7"/>
    <w:multiLevelType w:val="hybridMultilevel"/>
    <w:tmpl w:val="5DCE264E"/>
    <w:lvl w:ilvl="0" w:tplc="9664F630">
      <w:start w:val="7"/>
      <w:numFmt w:val="bullet"/>
      <w:lvlText w:val="–"/>
      <w:lvlJc w:val="left"/>
      <w:pPr>
        <w:ind w:left="1679" w:hanging="420"/>
      </w:pPr>
      <w:rPr>
        <w:rFonts w:ascii="宋体" w:eastAsia="宋体" w:hAnsi="宋体" w:cs="Arial" w:hint="eastAsia"/>
      </w:rPr>
    </w:lvl>
    <w:lvl w:ilvl="1" w:tplc="5AE0BA02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7F2C3DBE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12D48AF6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93A25330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F356C9C0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402652E6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A81CBCA6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B0CAB016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24">
    <w:nsid w:val="547F47D3"/>
    <w:multiLevelType w:val="hybridMultilevel"/>
    <w:tmpl w:val="6890FE4C"/>
    <w:lvl w:ilvl="0" w:tplc="435EE69E">
      <w:start w:val="1"/>
      <w:numFmt w:val="decimal"/>
      <w:lvlText w:val="%1."/>
      <w:lvlJc w:val="left"/>
      <w:pPr>
        <w:ind w:left="1679" w:hanging="420"/>
      </w:pPr>
    </w:lvl>
    <w:lvl w:ilvl="1" w:tplc="E7A2CD6C" w:tentative="1">
      <w:start w:val="1"/>
      <w:numFmt w:val="lowerLetter"/>
      <w:lvlText w:val="%2)"/>
      <w:lvlJc w:val="left"/>
      <w:pPr>
        <w:ind w:left="2099" w:hanging="420"/>
      </w:pPr>
    </w:lvl>
    <w:lvl w:ilvl="2" w:tplc="427A95D2" w:tentative="1">
      <w:start w:val="1"/>
      <w:numFmt w:val="lowerRoman"/>
      <w:lvlText w:val="%3."/>
      <w:lvlJc w:val="right"/>
      <w:pPr>
        <w:ind w:left="2519" w:hanging="420"/>
      </w:pPr>
    </w:lvl>
    <w:lvl w:ilvl="3" w:tplc="13F03C9A" w:tentative="1">
      <w:start w:val="1"/>
      <w:numFmt w:val="decimal"/>
      <w:lvlText w:val="%4."/>
      <w:lvlJc w:val="left"/>
      <w:pPr>
        <w:ind w:left="2939" w:hanging="420"/>
      </w:pPr>
    </w:lvl>
    <w:lvl w:ilvl="4" w:tplc="2ED40140" w:tentative="1">
      <w:start w:val="1"/>
      <w:numFmt w:val="lowerLetter"/>
      <w:lvlText w:val="%5)"/>
      <w:lvlJc w:val="left"/>
      <w:pPr>
        <w:ind w:left="3359" w:hanging="420"/>
      </w:pPr>
    </w:lvl>
    <w:lvl w:ilvl="5" w:tplc="39EEC3DA" w:tentative="1">
      <w:start w:val="1"/>
      <w:numFmt w:val="lowerRoman"/>
      <w:lvlText w:val="%6."/>
      <w:lvlJc w:val="right"/>
      <w:pPr>
        <w:ind w:left="3779" w:hanging="420"/>
      </w:pPr>
    </w:lvl>
    <w:lvl w:ilvl="6" w:tplc="002CD91A" w:tentative="1">
      <w:start w:val="1"/>
      <w:numFmt w:val="decimal"/>
      <w:lvlText w:val="%7."/>
      <w:lvlJc w:val="left"/>
      <w:pPr>
        <w:ind w:left="4199" w:hanging="420"/>
      </w:pPr>
    </w:lvl>
    <w:lvl w:ilvl="7" w:tplc="52086438" w:tentative="1">
      <w:start w:val="1"/>
      <w:numFmt w:val="lowerLetter"/>
      <w:lvlText w:val="%8)"/>
      <w:lvlJc w:val="left"/>
      <w:pPr>
        <w:ind w:left="4619" w:hanging="420"/>
      </w:pPr>
    </w:lvl>
    <w:lvl w:ilvl="8" w:tplc="1BB2C8CE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25">
    <w:nsid w:val="5491054E"/>
    <w:multiLevelType w:val="hybridMultilevel"/>
    <w:tmpl w:val="AC5CF454"/>
    <w:lvl w:ilvl="0" w:tplc="3836E584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26">
    <w:nsid w:val="54EC201E"/>
    <w:multiLevelType w:val="hybridMultilevel"/>
    <w:tmpl w:val="CECE596C"/>
    <w:lvl w:ilvl="0" w:tplc="9EAEFF3C">
      <w:start w:val="1"/>
      <w:numFmt w:val="decimal"/>
      <w:lvlText w:val="%1."/>
      <w:lvlJc w:val="left"/>
      <w:pPr>
        <w:ind w:left="1680" w:hanging="420"/>
      </w:pPr>
    </w:lvl>
    <w:lvl w:ilvl="1" w:tplc="4168B842" w:tentative="1">
      <w:start w:val="1"/>
      <w:numFmt w:val="lowerLetter"/>
      <w:lvlText w:val="%2)"/>
      <w:lvlJc w:val="left"/>
      <w:pPr>
        <w:ind w:left="2100" w:hanging="420"/>
      </w:pPr>
    </w:lvl>
    <w:lvl w:ilvl="2" w:tplc="751C3A0A" w:tentative="1">
      <w:start w:val="1"/>
      <w:numFmt w:val="lowerRoman"/>
      <w:lvlText w:val="%3."/>
      <w:lvlJc w:val="right"/>
      <w:pPr>
        <w:ind w:left="2520" w:hanging="420"/>
      </w:pPr>
    </w:lvl>
    <w:lvl w:ilvl="3" w:tplc="F0326002" w:tentative="1">
      <w:start w:val="1"/>
      <w:numFmt w:val="decimal"/>
      <w:lvlText w:val="%4."/>
      <w:lvlJc w:val="left"/>
      <w:pPr>
        <w:ind w:left="2940" w:hanging="420"/>
      </w:pPr>
    </w:lvl>
    <w:lvl w:ilvl="4" w:tplc="9E3CF8C8" w:tentative="1">
      <w:start w:val="1"/>
      <w:numFmt w:val="lowerLetter"/>
      <w:lvlText w:val="%5)"/>
      <w:lvlJc w:val="left"/>
      <w:pPr>
        <w:ind w:left="3360" w:hanging="420"/>
      </w:pPr>
    </w:lvl>
    <w:lvl w:ilvl="5" w:tplc="BA98D5D0" w:tentative="1">
      <w:start w:val="1"/>
      <w:numFmt w:val="lowerRoman"/>
      <w:lvlText w:val="%6."/>
      <w:lvlJc w:val="right"/>
      <w:pPr>
        <w:ind w:left="3780" w:hanging="420"/>
      </w:pPr>
    </w:lvl>
    <w:lvl w:ilvl="6" w:tplc="0B26ECC6" w:tentative="1">
      <w:start w:val="1"/>
      <w:numFmt w:val="decimal"/>
      <w:lvlText w:val="%7."/>
      <w:lvlJc w:val="left"/>
      <w:pPr>
        <w:ind w:left="4200" w:hanging="420"/>
      </w:pPr>
    </w:lvl>
    <w:lvl w:ilvl="7" w:tplc="F036CDA0" w:tentative="1">
      <w:start w:val="1"/>
      <w:numFmt w:val="lowerLetter"/>
      <w:lvlText w:val="%8)"/>
      <w:lvlJc w:val="left"/>
      <w:pPr>
        <w:ind w:left="4620" w:hanging="420"/>
      </w:pPr>
    </w:lvl>
    <w:lvl w:ilvl="8" w:tplc="04FEBFA4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7">
    <w:nsid w:val="55F54DBD"/>
    <w:multiLevelType w:val="hybridMultilevel"/>
    <w:tmpl w:val="92820C1C"/>
    <w:lvl w:ilvl="0" w:tplc="8A8C84A8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8">
    <w:nsid w:val="59350B5E"/>
    <w:multiLevelType w:val="multilevel"/>
    <w:tmpl w:val="5DD4EF2A"/>
    <w:lvl w:ilvl="0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>
      <w:start w:val="1"/>
      <w:numFmt w:val="decimal"/>
      <w:isLgl/>
      <w:lvlText w:val="%1.%2.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7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420" w:hanging="2160"/>
      </w:pPr>
      <w:rPr>
        <w:rFonts w:hint="default"/>
      </w:rPr>
    </w:lvl>
  </w:abstractNum>
  <w:abstractNum w:abstractNumId="129">
    <w:nsid w:val="59665E9C"/>
    <w:multiLevelType w:val="hybridMultilevel"/>
    <w:tmpl w:val="C8FAC1AC"/>
    <w:lvl w:ilvl="0" w:tplc="36B29B14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D2FE0894" w:tentative="1">
      <w:start w:val="1"/>
      <w:numFmt w:val="lowerLetter"/>
      <w:lvlText w:val="%2)"/>
      <w:lvlJc w:val="left"/>
      <w:pPr>
        <w:ind w:left="2100" w:hanging="420"/>
      </w:pPr>
    </w:lvl>
    <w:lvl w:ilvl="2" w:tplc="719AB504" w:tentative="1">
      <w:start w:val="1"/>
      <w:numFmt w:val="lowerRoman"/>
      <w:lvlText w:val="%3."/>
      <w:lvlJc w:val="right"/>
      <w:pPr>
        <w:ind w:left="2520" w:hanging="420"/>
      </w:pPr>
    </w:lvl>
    <w:lvl w:ilvl="3" w:tplc="12524708" w:tentative="1">
      <w:start w:val="1"/>
      <w:numFmt w:val="decimal"/>
      <w:lvlText w:val="%4."/>
      <w:lvlJc w:val="left"/>
      <w:pPr>
        <w:ind w:left="2940" w:hanging="420"/>
      </w:pPr>
    </w:lvl>
    <w:lvl w:ilvl="4" w:tplc="7D48D880" w:tentative="1">
      <w:start w:val="1"/>
      <w:numFmt w:val="lowerLetter"/>
      <w:lvlText w:val="%5)"/>
      <w:lvlJc w:val="left"/>
      <w:pPr>
        <w:ind w:left="3360" w:hanging="420"/>
      </w:pPr>
    </w:lvl>
    <w:lvl w:ilvl="5" w:tplc="3C840DC8" w:tentative="1">
      <w:start w:val="1"/>
      <w:numFmt w:val="lowerRoman"/>
      <w:lvlText w:val="%6."/>
      <w:lvlJc w:val="right"/>
      <w:pPr>
        <w:ind w:left="3780" w:hanging="420"/>
      </w:pPr>
    </w:lvl>
    <w:lvl w:ilvl="6" w:tplc="37EE0DE2" w:tentative="1">
      <w:start w:val="1"/>
      <w:numFmt w:val="decimal"/>
      <w:lvlText w:val="%7."/>
      <w:lvlJc w:val="left"/>
      <w:pPr>
        <w:ind w:left="4200" w:hanging="420"/>
      </w:pPr>
    </w:lvl>
    <w:lvl w:ilvl="7" w:tplc="EF1A3888" w:tentative="1">
      <w:start w:val="1"/>
      <w:numFmt w:val="lowerLetter"/>
      <w:lvlText w:val="%8)"/>
      <w:lvlJc w:val="left"/>
      <w:pPr>
        <w:ind w:left="4620" w:hanging="420"/>
      </w:pPr>
    </w:lvl>
    <w:lvl w:ilvl="8" w:tplc="27809D3E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0">
    <w:nsid w:val="5A4017D9"/>
    <w:multiLevelType w:val="hybridMultilevel"/>
    <w:tmpl w:val="287A55A4"/>
    <w:lvl w:ilvl="0" w:tplc="04090003">
      <w:start w:val="7"/>
      <w:numFmt w:val="bullet"/>
      <w:lvlText w:val="–"/>
      <w:lvlJc w:val="left"/>
      <w:pPr>
        <w:ind w:left="2100" w:hanging="42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31">
    <w:nsid w:val="5A734647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2">
    <w:nsid w:val="5A931284"/>
    <w:multiLevelType w:val="hybridMultilevel"/>
    <w:tmpl w:val="6A1E93F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3">
    <w:nsid w:val="5B1A4831"/>
    <w:multiLevelType w:val="hybridMultilevel"/>
    <w:tmpl w:val="8CE6EDC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34">
    <w:nsid w:val="5BAF19A5"/>
    <w:multiLevelType w:val="hybridMultilevel"/>
    <w:tmpl w:val="1158B512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5">
    <w:nsid w:val="5C52051C"/>
    <w:multiLevelType w:val="hybridMultilevel"/>
    <w:tmpl w:val="92820C1C"/>
    <w:lvl w:ilvl="0" w:tplc="04090003">
      <w:start w:val="1"/>
      <w:numFmt w:val="decimal"/>
      <w:lvlText w:val="%1."/>
      <w:lvlJc w:val="left"/>
      <w:pPr>
        <w:ind w:left="1620" w:hanging="36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ind w:left="2100" w:hanging="420"/>
      </w:pPr>
    </w:lvl>
    <w:lvl w:ilvl="2" w:tplc="04090005" w:tentative="1">
      <w:start w:val="1"/>
      <w:numFmt w:val="lowerRoman"/>
      <w:lvlText w:val="%3."/>
      <w:lvlJc w:val="right"/>
      <w:pPr>
        <w:ind w:left="2520" w:hanging="420"/>
      </w:pPr>
    </w:lvl>
    <w:lvl w:ilvl="3" w:tplc="04090001" w:tentative="1">
      <w:start w:val="1"/>
      <w:numFmt w:val="decimal"/>
      <w:lvlText w:val="%4."/>
      <w:lvlJc w:val="left"/>
      <w:pPr>
        <w:ind w:left="2940" w:hanging="420"/>
      </w:pPr>
    </w:lvl>
    <w:lvl w:ilvl="4" w:tplc="04090003" w:tentative="1">
      <w:start w:val="1"/>
      <w:numFmt w:val="lowerLetter"/>
      <w:lvlText w:val="%5)"/>
      <w:lvlJc w:val="left"/>
      <w:pPr>
        <w:ind w:left="3360" w:hanging="420"/>
      </w:pPr>
    </w:lvl>
    <w:lvl w:ilvl="5" w:tplc="04090005" w:tentative="1">
      <w:start w:val="1"/>
      <w:numFmt w:val="lowerRoman"/>
      <w:lvlText w:val="%6."/>
      <w:lvlJc w:val="right"/>
      <w:pPr>
        <w:ind w:left="3780" w:hanging="420"/>
      </w:pPr>
    </w:lvl>
    <w:lvl w:ilvl="6" w:tplc="04090001" w:tentative="1">
      <w:start w:val="1"/>
      <w:numFmt w:val="decimal"/>
      <w:lvlText w:val="%7."/>
      <w:lvlJc w:val="left"/>
      <w:pPr>
        <w:ind w:left="4200" w:hanging="420"/>
      </w:pPr>
    </w:lvl>
    <w:lvl w:ilvl="7" w:tplc="04090003" w:tentative="1">
      <w:start w:val="1"/>
      <w:numFmt w:val="lowerLetter"/>
      <w:lvlText w:val="%8)"/>
      <w:lvlJc w:val="left"/>
      <w:pPr>
        <w:ind w:left="4620" w:hanging="420"/>
      </w:pPr>
    </w:lvl>
    <w:lvl w:ilvl="8" w:tplc="04090005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6">
    <w:nsid w:val="5D4615D5"/>
    <w:multiLevelType w:val="multilevel"/>
    <w:tmpl w:val="50B486B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7">
    <w:nsid w:val="60C70342"/>
    <w:multiLevelType w:val="multilevel"/>
    <w:tmpl w:val="1BC26576"/>
    <w:lvl w:ilvl="0">
      <w:start w:val="20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8">
    <w:nsid w:val="61C338FD"/>
    <w:multiLevelType w:val="hybridMultilevel"/>
    <w:tmpl w:val="E89C2F02"/>
    <w:lvl w:ilvl="0" w:tplc="958235F2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9">
    <w:nsid w:val="63463AB8"/>
    <w:multiLevelType w:val="hybridMultilevel"/>
    <w:tmpl w:val="BD24A918"/>
    <w:lvl w:ilvl="0" w:tplc="04090003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40">
    <w:nsid w:val="640D7FD0"/>
    <w:multiLevelType w:val="hybridMultilevel"/>
    <w:tmpl w:val="2A44CF3A"/>
    <w:lvl w:ilvl="0" w:tplc="107A78F4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1">
    <w:nsid w:val="65D26DDA"/>
    <w:multiLevelType w:val="hybridMultilevel"/>
    <w:tmpl w:val="2766F500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2">
    <w:nsid w:val="65D32134"/>
    <w:multiLevelType w:val="hybridMultilevel"/>
    <w:tmpl w:val="267A9776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3">
    <w:nsid w:val="67E17DC0"/>
    <w:multiLevelType w:val="hybridMultilevel"/>
    <w:tmpl w:val="1882B058"/>
    <w:lvl w:ilvl="0" w:tplc="7C92704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>
    <w:nsid w:val="68817516"/>
    <w:multiLevelType w:val="hybridMultilevel"/>
    <w:tmpl w:val="6248C93C"/>
    <w:lvl w:ilvl="0" w:tplc="863AE6A8">
      <w:start w:val="1"/>
      <w:numFmt w:val="decimal"/>
      <w:lvlText w:val="%1."/>
      <w:lvlJc w:val="left"/>
      <w:pPr>
        <w:ind w:left="1680" w:hanging="420"/>
      </w:pPr>
    </w:lvl>
    <w:lvl w:ilvl="1" w:tplc="79C2667C" w:tentative="1">
      <w:start w:val="1"/>
      <w:numFmt w:val="lowerLetter"/>
      <w:lvlText w:val="%2)"/>
      <w:lvlJc w:val="left"/>
      <w:pPr>
        <w:ind w:left="2100" w:hanging="420"/>
      </w:pPr>
    </w:lvl>
    <w:lvl w:ilvl="2" w:tplc="11AC6568" w:tentative="1">
      <w:start w:val="1"/>
      <w:numFmt w:val="lowerRoman"/>
      <w:lvlText w:val="%3."/>
      <w:lvlJc w:val="right"/>
      <w:pPr>
        <w:ind w:left="2520" w:hanging="420"/>
      </w:pPr>
    </w:lvl>
    <w:lvl w:ilvl="3" w:tplc="CEA89EF0" w:tentative="1">
      <w:start w:val="1"/>
      <w:numFmt w:val="decimal"/>
      <w:lvlText w:val="%4."/>
      <w:lvlJc w:val="left"/>
      <w:pPr>
        <w:ind w:left="2940" w:hanging="420"/>
      </w:pPr>
    </w:lvl>
    <w:lvl w:ilvl="4" w:tplc="02E213D2" w:tentative="1">
      <w:start w:val="1"/>
      <w:numFmt w:val="lowerLetter"/>
      <w:lvlText w:val="%5)"/>
      <w:lvlJc w:val="left"/>
      <w:pPr>
        <w:ind w:left="3360" w:hanging="420"/>
      </w:pPr>
    </w:lvl>
    <w:lvl w:ilvl="5" w:tplc="D31E9F82" w:tentative="1">
      <w:start w:val="1"/>
      <w:numFmt w:val="lowerRoman"/>
      <w:lvlText w:val="%6."/>
      <w:lvlJc w:val="right"/>
      <w:pPr>
        <w:ind w:left="3780" w:hanging="420"/>
      </w:pPr>
    </w:lvl>
    <w:lvl w:ilvl="6" w:tplc="A81E17E6" w:tentative="1">
      <w:start w:val="1"/>
      <w:numFmt w:val="decimal"/>
      <w:lvlText w:val="%7."/>
      <w:lvlJc w:val="left"/>
      <w:pPr>
        <w:ind w:left="4200" w:hanging="420"/>
      </w:pPr>
    </w:lvl>
    <w:lvl w:ilvl="7" w:tplc="4790F4B4" w:tentative="1">
      <w:start w:val="1"/>
      <w:numFmt w:val="lowerLetter"/>
      <w:lvlText w:val="%8)"/>
      <w:lvlJc w:val="left"/>
      <w:pPr>
        <w:ind w:left="4620" w:hanging="420"/>
      </w:pPr>
    </w:lvl>
    <w:lvl w:ilvl="8" w:tplc="3D5A29C8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5">
    <w:nsid w:val="691C2EA4"/>
    <w:multiLevelType w:val="hybridMultilevel"/>
    <w:tmpl w:val="DFCE6B5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6">
    <w:nsid w:val="6962130F"/>
    <w:multiLevelType w:val="hybridMultilevel"/>
    <w:tmpl w:val="C14AC35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7">
    <w:nsid w:val="69757430"/>
    <w:multiLevelType w:val="hybridMultilevel"/>
    <w:tmpl w:val="61768050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8">
    <w:nsid w:val="6B1C6F8A"/>
    <w:multiLevelType w:val="hybridMultilevel"/>
    <w:tmpl w:val="7894257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9">
    <w:nsid w:val="6B962FB8"/>
    <w:multiLevelType w:val="hybridMultilevel"/>
    <w:tmpl w:val="E77C30AA"/>
    <w:lvl w:ilvl="0" w:tplc="0409000F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0">
    <w:nsid w:val="6BFF6257"/>
    <w:multiLevelType w:val="hybridMultilevel"/>
    <w:tmpl w:val="2F72B48A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1">
    <w:nsid w:val="6CBE7340"/>
    <w:multiLevelType w:val="hybridMultilevel"/>
    <w:tmpl w:val="6F44FAB6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2">
    <w:nsid w:val="6E2F43A5"/>
    <w:multiLevelType w:val="hybridMultilevel"/>
    <w:tmpl w:val="B42C980C"/>
    <w:lvl w:ilvl="0" w:tplc="CA84A830">
      <w:start w:val="1"/>
      <w:numFmt w:val="decimal"/>
      <w:lvlText w:val="%1)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53">
    <w:nsid w:val="6F167E01"/>
    <w:multiLevelType w:val="hybridMultilevel"/>
    <w:tmpl w:val="6B0C31C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4">
    <w:nsid w:val="6F5E2836"/>
    <w:multiLevelType w:val="hybridMultilevel"/>
    <w:tmpl w:val="CB341E66"/>
    <w:lvl w:ilvl="0" w:tplc="3E08472C">
      <w:start w:val="1"/>
      <w:numFmt w:val="decimal"/>
      <w:lvlText w:val="%1)"/>
      <w:lvlJc w:val="left"/>
      <w:pPr>
        <w:ind w:left="2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>
    <w:nsid w:val="70955B0F"/>
    <w:multiLevelType w:val="hybridMultilevel"/>
    <w:tmpl w:val="4EBCDE78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6">
    <w:nsid w:val="70FE04C9"/>
    <w:multiLevelType w:val="hybridMultilevel"/>
    <w:tmpl w:val="9A7063AA"/>
    <w:lvl w:ilvl="0" w:tplc="D028452C">
      <w:start w:val="1"/>
      <w:numFmt w:val="bullet"/>
      <w:lvlText w:val="-"/>
      <w:lvlJc w:val="left"/>
      <w:pPr>
        <w:ind w:left="2100" w:hanging="420"/>
      </w:pPr>
      <w:rPr>
        <w:rFonts w:ascii="Tempus Sans ITC" w:hAnsi="Tempus Sans ITC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157">
    <w:nsid w:val="716E67D1"/>
    <w:multiLevelType w:val="hybridMultilevel"/>
    <w:tmpl w:val="1838A15C"/>
    <w:lvl w:ilvl="0" w:tplc="63260CBE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8">
    <w:nsid w:val="726B3D3D"/>
    <w:multiLevelType w:val="hybridMultilevel"/>
    <w:tmpl w:val="28603FEA"/>
    <w:lvl w:ilvl="0" w:tplc="04090003">
      <w:start w:val="7"/>
      <w:numFmt w:val="bullet"/>
      <w:lvlText w:val="–"/>
      <w:lvlJc w:val="left"/>
      <w:pPr>
        <w:ind w:left="1695" w:hanging="420"/>
      </w:pPr>
      <w:rPr>
        <w:rFonts w:ascii="宋体" w:eastAsia="宋体" w:hAnsi="宋体" w:cs="Arial" w:hint="eastAsia"/>
      </w:rPr>
    </w:lvl>
    <w:lvl w:ilvl="1" w:tplc="04090003">
      <w:start w:val="7"/>
      <w:numFmt w:val="bullet"/>
      <w:lvlText w:val="–"/>
      <w:lvlJc w:val="left"/>
      <w:pPr>
        <w:ind w:left="2115" w:hanging="420"/>
      </w:pPr>
      <w:rPr>
        <w:rFonts w:ascii="宋体" w:eastAsia="宋体" w:hAnsi="宋体" w:cs="Arial" w:hint="eastAsia"/>
      </w:rPr>
    </w:lvl>
    <w:lvl w:ilvl="2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5" w:hanging="420"/>
      </w:pPr>
      <w:rPr>
        <w:rFonts w:ascii="Wingdings" w:hAnsi="Wingdings" w:hint="default"/>
      </w:rPr>
    </w:lvl>
  </w:abstractNum>
  <w:abstractNum w:abstractNumId="159">
    <w:nsid w:val="73305AAA"/>
    <w:multiLevelType w:val="hybridMultilevel"/>
    <w:tmpl w:val="FFFAA0D2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0">
    <w:nsid w:val="743571F4"/>
    <w:multiLevelType w:val="hybridMultilevel"/>
    <w:tmpl w:val="489E60F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1">
    <w:nsid w:val="75EE7FE4"/>
    <w:multiLevelType w:val="multilevel"/>
    <w:tmpl w:val="2122675E"/>
    <w:numStyleLink w:val="-GDUM"/>
  </w:abstractNum>
  <w:abstractNum w:abstractNumId="162">
    <w:nsid w:val="78B051DF"/>
    <w:multiLevelType w:val="hybridMultilevel"/>
    <w:tmpl w:val="174E891A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3">
    <w:nsid w:val="7A4A3710"/>
    <w:multiLevelType w:val="hybridMultilevel"/>
    <w:tmpl w:val="3B8482F4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4">
    <w:nsid w:val="7A630032"/>
    <w:multiLevelType w:val="hybridMultilevel"/>
    <w:tmpl w:val="36D4BD98"/>
    <w:lvl w:ilvl="0" w:tplc="04090011">
      <w:start w:val="1"/>
      <w:numFmt w:val="decimal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65">
    <w:nsid w:val="7BD57148"/>
    <w:multiLevelType w:val="hybridMultilevel"/>
    <w:tmpl w:val="ECB23218"/>
    <w:lvl w:ilvl="0" w:tplc="97E00188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2AF8BB54" w:tentative="1">
      <w:start w:val="1"/>
      <w:numFmt w:val="lowerLetter"/>
      <w:lvlText w:val="%2)"/>
      <w:lvlJc w:val="left"/>
      <w:pPr>
        <w:ind w:left="2099" w:hanging="420"/>
      </w:pPr>
    </w:lvl>
    <w:lvl w:ilvl="2" w:tplc="25CC6890" w:tentative="1">
      <w:start w:val="1"/>
      <w:numFmt w:val="lowerRoman"/>
      <w:lvlText w:val="%3."/>
      <w:lvlJc w:val="right"/>
      <w:pPr>
        <w:ind w:left="2519" w:hanging="420"/>
      </w:pPr>
    </w:lvl>
    <w:lvl w:ilvl="3" w:tplc="D43A37DE" w:tentative="1">
      <w:start w:val="1"/>
      <w:numFmt w:val="decimal"/>
      <w:lvlText w:val="%4."/>
      <w:lvlJc w:val="left"/>
      <w:pPr>
        <w:ind w:left="2939" w:hanging="420"/>
      </w:pPr>
    </w:lvl>
    <w:lvl w:ilvl="4" w:tplc="90D48728" w:tentative="1">
      <w:start w:val="1"/>
      <w:numFmt w:val="lowerLetter"/>
      <w:lvlText w:val="%5)"/>
      <w:lvlJc w:val="left"/>
      <w:pPr>
        <w:ind w:left="3359" w:hanging="420"/>
      </w:pPr>
    </w:lvl>
    <w:lvl w:ilvl="5" w:tplc="89760DEE" w:tentative="1">
      <w:start w:val="1"/>
      <w:numFmt w:val="lowerRoman"/>
      <w:lvlText w:val="%6."/>
      <w:lvlJc w:val="right"/>
      <w:pPr>
        <w:ind w:left="3779" w:hanging="420"/>
      </w:pPr>
    </w:lvl>
    <w:lvl w:ilvl="6" w:tplc="BCBAB508" w:tentative="1">
      <w:start w:val="1"/>
      <w:numFmt w:val="decimal"/>
      <w:lvlText w:val="%7."/>
      <w:lvlJc w:val="left"/>
      <w:pPr>
        <w:ind w:left="4199" w:hanging="420"/>
      </w:pPr>
    </w:lvl>
    <w:lvl w:ilvl="7" w:tplc="9F96AB0A" w:tentative="1">
      <w:start w:val="1"/>
      <w:numFmt w:val="lowerLetter"/>
      <w:lvlText w:val="%8)"/>
      <w:lvlJc w:val="left"/>
      <w:pPr>
        <w:ind w:left="4619" w:hanging="420"/>
      </w:pPr>
    </w:lvl>
    <w:lvl w:ilvl="8" w:tplc="3F10B528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66">
    <w:nsid w:val="7D976445"/>
    <w:multiLevelType w:val="multilevel"/>
    <w:tmpl w:val="0409001D"/>
    <w:styleLink w:val="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7">
    <w:nsid w:val="7DB31153"/>
    <w:multiLevelType w:val="multilevel"/>
    <w:tmpl w:val="837EDF12"/>
    <w:lvl w:ilvl="0">
      <w:start w:val="2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8">
    <w:nsid w:val="7DD77E8C"/>
    <w:multiLevelType w:val="multilevel"/>
    <w:tmpl w:val="585C2A6C"/>
    <w:lvl w:ilvl="0">
      <w:start w:val="19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9">
    <w:nsid w:val="7E141188"/>
    <w:multiLevelType w:val="hybridMultilevel"/>
    <w:tmpl w:val="7EEC8E38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0">
    <w:nsid w:val="7EFE1F03"/>
    <w:multiLevelType w:val="hybridMultilevel"/>
    <w:tmpl w:val="E816544C"/>
    <w:lvl w:ilvl="0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66"/>
  </w:num>
  <w:num w:numId="2">
    <w:abstractNumId w:val="63"/>
  </w:num>
  <w:num w:numId="3">
    <w:abstractNumId w:val="76"/>
  </w:num>
  <w:num w:numId="4">
    <w:abstractNumId w:val="21"/>
  </w:num>
  <w:num w:numId="5">
    <w:abstractNumId w:val="33"/>
  </w:num>
  <w:num w:numId="6">
    <w:abstractNumId w:val="32"/>
  </w:num>
  <w:num w:numId="7">
    <w:abstractNumId w:val="46"/>
  </w:num>
  <w:num w:numId="8">
    <w:abstractNumId w:val="126"/>
  </w:num>
  <w:num w:numId="9">
    <w:abstractNumId w:val="36"/>
  </w:num>
  <w:num w:numId="10">
    <w:abstractNumId w:val="140"/>
  </w:num>
  <w:num w:numId="11">
    <w:abstractNumId w:val="116"/>
  </w:num>
  <w:num w:numId="12">
    <w:abstractNumId w:val="15"/>
  </w:num>
  <w:num w:numId="13">
    <w:abstractNumId w:val="60"/>
  </w:num>
  <w:num w:numId="14">
    <w:abstractNumId w:val="139"/>
  </w:num>
  <w:num w:numId="15">
    <w:abstractNumId w:val="78"/>
  </w:num>
  <w:num w:numId="16">
    <w:abstractNumId w:val="135"/>
  </w:num>
  <w:num w:numId="17">
    <w:abstractNumId w:val="121"/>
  </w:num>
  <w:num w:numId="18">
    <w:abstractNumId w:val="127"/>
  </w:num>
  <w:num w:numId="19">
    <w:abstractNumId w:val="128"/>
  </w:num>
  <w:num w:numId="20">
    <w:abstractNumId w:val="83"/>
  </w:num>
  <w:num w:numId="21">
    <w:abstractNumId w:val="113"/>
  </w:num>
  <w:num w:numId="22">
    <w:abstractNumId w:val="84"/>
  </w:num>
  <w:num w:numId="23">
    <w:abstractNumId w:val="99"/>
  </w:num>
  <w:num w:numId="24">
    <w:abstractNumId w:val="89"/>
  </w:num>
  <w:num w:numId="25">
    <w:abstractNumId w:val="59"/>
  </w:num>
  <w:num w:numId="26">
    <w:abstractNumId w:val="37"/>
  </w:num>
  <w:num w:numId="27">
    <w:abstractNumId w:val="97"/>
  </w:num>
  <w:num w:numId="28">
    <w:abstractNumId w:val="161"/>
  </w:num>
  <w:num w:numId="29">
    <w:abstractNumId w:val="72"/>
  </w:num>
  <w:num w:numId="30">
    <w:abstractNumId w:val="125"/>
  </w:num>
  <w:num w:numId="31">
    <w:abstractNumId w:val="165"/>
  </w:num>
  <w:num w:numId="32">
    <w:abstractNumId w:val="129"/>
  </w:num>
  <w:num w:numId="33">
    <w:abstractNumId w:val="18"/>
  </w:num>
  <w:num w:numId="34">
    <w:abstractNumId w:val="122"/>
  </w:num>
  <w:num w:numId="35">
    <w:abstractNumId w:val="40"/>
  </w:num>
  <w:num w:numId="36">
    <w:abstractNumId w:val="73"/>
  </w:num>
  <w:num w:numId="37">
    <w:abstractNumId w:val="55"/>
  </w:num>
  <w:num w:numId="38">
    <w:abstractNumId w:val="93"/>
  </w:num>
  <w:num w:numId="39">
    <w:abstractNumId w:val="119"/>
  </w:num>
  <w:num w:numId="40">
    <w:abstractNumId w:val="101"/>
  </w:num>
  <w:num w:numId="41">
    <w:abstractNumId w:val="2"/>
  </w:num>
  <w:num w:numId="42">
    <w:abstractNumId w:val="81"/>
  </w:num>
  <w:num w:numId="43">
    <w:abstractNumId w:val="145"/>
  </w:num>
  <w:num w:numId="44">
    <w:abstractNumId w:val="158"/>
  </w:num>
  <w:num w:numId="45">
    <w:abstractNumId w:val="108"/>
  </w:num>
  <w:num w:numId="46">
    <w:abstractNumId w:val="69"/>
  </w:num>
  <w:num w:numId="47">
    <w:abstractNumId w:val="111"/>
  </w:num>
  <w:num w:numId="48">
    <w:abstractNumId w:val="1"/>
  </w:num>
  <w:num w:numId="49">
    <w:abstractNumId w:val="74"/>
  </w:num>
  <w:num w:numId="50">
    <w:abstractNumId w:val="160"/>
  </w:num>
  <w:num w:numId="51">
    <w:abstractNumId w:val="150"/>
  </w:num>
  <w:num w:numId="52">
    <w:abstractNumId w:val="58"/>
  </w:num>
  <w:num w:numId="53">
    <w:abstractNumId w:val="155"/>
  </w:num>
  <w:num w:numId="54">
    <w:abstractNumId w:val="71"/>
  </w:num>
  <w:num w:numId="55">
    <w:abstractNumId w:val="112"/>
  </w:num>
  <w:num w:numId="56">
    <w:abstractNumId w:val="136"/>
  </w:num>
  <w:num w:numId="57">
    <w:abstractNumId w:val="47"/>
  </w:num>
  <w:num w:numId="58">
    <w:abstractNumId w:val="30"/>
  </w:num>
  <w:num w:numId="59">
    <w:abstractNumId w:val="29"/>
  </w:num>
  <w:num w:numId="60">
    <w:abstractNumId w:val="26"/>
  </w:num>
  <w:num w:numId="61">
    <w:abstractNumId w:val="20"/>
  </w:num>
  <w:num w:numId="62">
    <w:abstractNumId w:val="117"/>
  </w:num>
  <w:num w:numId="63">
    <w:abstractNumId w:val="80"/>
  </w:num>
  <w:num w:numId="64">
    <w:abstractNumId w:val="43"/>
  </w:num>
  <w:num w:numId="65">
    <w:abstractNumId w:val="148"/>
  </w:num>
  <w:num w:numId="66">
    <w:abstractNumId w:val="149"/>
  </w:num>
  <w:num w:numId="67">
    <w:abstractNumId w:val="50"/>
  </w:num>
  <w:num w:numId="68">
    <w:abstractNumId w:val="102"/>
  </w:num>
  <w:num w:numId="69">
    <w:abstractNumId w:val="45"/>
  </w:num>
  <w:num w:numId="70">
    <w:abstractNumId w:val="144"/>
  </w:num>
  <w:num w:numId="71">
    <w:abstractNumId w:val="85"/>
  </w:num>
  <w:num w:numId="72">
    <w:abstractNumId w:val="49"/>
  </w:num>
  <w:num w:numId="73">
    <w:abstractNumId w:val="16"/>
  </w:num>
  <w:num w:numId="74">
    <w:abstractNumId w:val="53"/>
  </w:num>
  <w:num w:numId="75">
    <w:abstractNumId w:val="10"/>
  </w:num>
  <w:num w:numId="76">
    <w:abstractNumId w:val="41"/>
  </w:num>
  <w:num w:numId="77">
    <w:abstractNumId w:val="28"/>
  </w:num>
  <w:num w:numId="78">
    <w:abstractNumId w:val="130"/>
  </w:num>
  <w:num w:numId="79">
    <w:abstractNumId w:val="11"/>
  </w:num>
  <w:num w:numId="80">
    <w:abstractNumId w:val="5"/>
  </w:num>
  <w:num w:numId="81">
    <w:abstractNumId w:val="90"/>
  </w:num>
  <w:num w:numId="82">
    <w:abstractNumId w:val="12"/>
  </w:num>
  <w:num w:numId="83">
    <w:abstractNumId w:val="56"/>
  </w:num>
  <w:num w:numId="84">
    <w:abstractNumId w:val="94"/>
  </w:num>
  <w:num w:numId="85">
    <w:abstractNumId w:val="162"/>
  </w:num>
  <w:num w:numId="86">
    <w:abstractNumId w:val="44"/>
  </w:num>
  <w:num w:numId="87">
    <w:abstractNumId w:val="114"/>
  </w:num>
  <w:num w:numId="88">
    <w:abstractNumId w:val="120"/>
  </w:num>
  <w:num w:numId="89">
    <w:abstractNumId w:val="31"/>
  </w:num>
  <w:num w:numId="90">
    <w:abstractNumId w:val="3"/>
  </w:num>
  <w:num w:numId="91">
    <w:abstractNumId w:val="24"/>
  </w:num>
  <w:num w:numId="92">
    <w:abstractNumId w:val="77"/>
  </w:num>
  <w:num w:numId="93">
    <w:abstractNumId w:val="169"/>
  </w:num>
  <w:num w:numId="94">
    <w:abstractNumId w:val="134"/>
  </w:num>
  <w:num w:numId="95">
    <w:abstractNumId w:val="66"/>
  </w:num>
  <w:num w:numId="96">
    <w:abstractNumId w:val="62"/>
  </w:num>
  <w:num w:numId="97">
    <w:abstractNumId w:val="137"/>
  </w:num>
  <w:num w:numId="98">
    <w:abstractNumId w:val="34"/>
  </w:num>
  <w:num w:numId="99">
    <w:abstractNumId w:val="65"/>
  </w:num>
  <w:num w:numId="100">
    <w:abstractNumId w:val="103"/>
  </w:num>
  <w:num w:numId="101">
    <w:abstractNumId w:val="7"/>
  </w:num>
  <w:num w:numId="102">
    <w:abstractNumId w:val="156"/>
  </w:num>
  <w:num w:numId="103">
    <w:abstractNumId w:val="95"/>
  </w:num>
  <w:num w:numId="104">
    <w:abstractNumId w:val="146"/>
  </w:num>
  <w:num w:numId="105">
    <w:abstractNumId w:val="61"/>
  </w:num>
  <w:num w:numId="106">
    <w:abstractNumId w:val="68"/>
  </w:num>
  <w:num w:numId="107">
    <w:abstractNumId w:val="106"/>
  </w:num>
  <w:num w:numId="108">
    <w:abstractNumId w:val="6"/>
  </w:num>
  <w:num w:numId="109">
    <w:abstractNumId w:val="17"/>
  </w:num>
  <w:num w:numId="110">
    <w:abstractNumId w:val="104"/>
  </w:num>
  <w:num w:numId="111">
    <w:abstractNumId w:val="92"/>
  </w:num>
  <w:num w:numId="112">
    <w:abstractNumId w:val="132"/>
  </w:num>
  <w:num w:numId="113">
    <w:abstractNumId w:val="100"/>
  </w:num>
  <w:num w:numId="114">
    <w:abstractNumId w:val="4"/>
  </w:num>
  <w:num w:numId="115">
    <w:abstractNumId w:val="54"/>
  </w:num>
  <w:num w:numId="116">
    <w:abstractNumId w:val="35"/>
  </w:num>
  <w:num w:numId="117">
    <w:abstractNumId w:val="88"/>
  </w:num>
  <w:num w:numId="118">
    <w:abstractNumId w:val="147"/>
  </w:num>
  <w:num w:numId="119">
    <w:abstractNumId w:val="8"/>
  </w:num>
  <w:num w:numId="120">
    <w:abstractNumId w:val="164"/>
  </w:num>
  <w:num w:numId="121">
    <w:abstractNumId w:val="163"/>
  </w:num>
  <w:num w:numId="122">
    <w:abstractNumId w:val="153"/>
  </w:num>
  <w:num w:numId="123">
    <w:abstractNumId w:val="170"/>
  </w:num>
  <w:num w:numId="124">
    <w:abstractNumId w:val="91"/>
  </w:num>
  <w:num w:numId="125">
    <w:abstractNumId w:val="98"/>
  </w:num>
  <w:num w:numId="126">
    <w:abstractNumId w:val="141"/>
  </w:num>
  <w:num w:numId="127">
    <w:abstractNumId w:val="109"/>
  </w:num>
  <w:num w:numId="128">
    <w:abstractNumId w:val="168"/>
  </w:num>
  <w:num w:numId="129">
    <w:abstractNumId w:val="124"/>
  </w:num>
  <w:num w:numId="130">
    <w:abstractNumId w:val="123"/>
  </w:num>
  <w:num w:numId="131">
    <w:abstractNumId w:val="167"/>
  </w:num>
  <w:num w:numId="132">
    <w:abstractNumId w:val="75"/>
  </w:num>
  <w:num w:numId="133">
    <w:abstractNumId w:val="22"/>
  </w:num>
  <w:num w:numId="134">
    <w:abstractNumId w:val="118"/>
  </w:num>
  <w:num w:numId="135">
    <w:abstractNumId w:val="42"/>
  </w:num>
  <w:num w:numId="136">
    <w:abstractNumId w:val="138"/>
  </w:num>
  <w:num w:numId="137">
    <w:abstractNumId w:val="14"/>
  </w:num>
  <w:num w:numId="138">
    <w:abstractNumId w:val="154"/>
  </w:num>
  <w:num w:numId="139">
    <w:abstractNumId w:val="0"/>
  </w:num>
  <w:num w:numId="140">
    <w:abstractNumId w:val="64"/>
  </w:num>
  <w:num w:numId="141">
    <w:abstractNumId w:val="133"/>
  </w:num>
  <w:num w:numId="142">
    <w:abstractNumId w:val="143"/>
  </w:num>
  <w:num w:numId="143">
    <w:abstractNumId w:val="9"/>
  </w:num>
  <w:num w:numId="144">
    <w:abstractNumId w:val="159"/>
  </w:num>
  <w:num w:numId="145">
    <w:abstractNumId w:val="25"/>
  </w:num>
  <w:num w:numId="146">
    <w:abstractNumId w:val="70"/>
  </w:num>
  <w:num w:numId="147">
    <w:abstractNumId w:val="67"/>
  </w:num>
  <w:num w:numId="148">
    <w:abstractNumId w:val="23"/>
  </w:num>
  <w:num w:numId="149">
    <w:abstractNumId w:val="96"/>
  </w:num>
  <w:num w:numId="150">
    <w:abstractNumId w:val="13"/>
  </w:num>
  <w:num w:numId="151">
    <w:abstractNumId w:val="87"/>
  </w:num>
  <w:num w:numId="152">
    <w:abstractNumId w:val="52"/>
  </w:num>
  <w:num w:numId="153">
    <w:abstractNumId w:val="79"/>
  </w:num>
  <w:num w:numId="154">
    <w:abstractNumId w:val="39"/>
  </w:num>
  <w:num w:numId="155">
    <w:abstractNumId w:val="151"/>
  </w:num>
  <w:num w:numId="156">
    <w:abstractNumId w:val="27"/>
  </w:num>
  <w:num w:numId="157">
    <w:abstractNumId w:val="105"/>
  </w:num>
  <w:num w:numId="158">
    <w:abstractNumId w:val="82"/>
  </w:num>
  <w:num w:numId="159">
    <w:abstractNumId w:val="57"/>
  </w:num>
  <w:num w:numId="160">
    <w:abstractNumId w:val="48"/>
  </w:num>
  <w:num w:numId="161">
    <w:abstractNumId w:val="19"/>
  </w:num>
  <w:num w:numId="162">
    <w:abstractNumId w:val="51"/>
  </w:num>
  <w:num w:numId="163">
    <w:abstractNumId w:val="86"/>
  </w:num>
  <w:num w:numId="164">
    <w:abstractNumId w:val="142"/>
  </w:num>
  <w:num w:numId="165">
    <w:abstractNumId w:val="157"/>
  </w:num>
  <w:num w:numId="166">
    <w:abstractNumId w:val="48"/>
  </w:num>
  <w:num w:numId="167">
    <w:abstractNumId w:val="110"/>
  </w:num>
  <w:num w:numId="168">
    <w:abstractNumId w:val="110"/>
  </w:num>
  <w:num w:numId="169">
    <w:abstractNumId w:val="131"/>
  </w:num>
  <w:num w:numId="170">
    <w:abstractNumId w:val="107"/>
  </w:num>
  <w:num w:numId="171">
    <w:abstractNumId w:val="38"/>
  </w:num>
  <w:num w:numId="172">
    <w:abstractNumId w:val="152"/>
  </w:num>
  <w:num w:numId="173">
    <w:abstractNumId w:val="72"/>
    <w:lvlOverride w:ilvl="0">
      <w:lvl w:ilvl="0">
        <w:start w:val="1"/>
        <w:numFmt w:val="decimal"/>
        <w:lvlText w:val="%1."/>
        <w:lvlJc w:val="left"/>
        <w:pPr>
          <w:ind w:left="645" w:hanging="645"/>
        </w:pPr>
        <w:rPr>
          <w:rFonts w:hint="default"/>
          <w:b/>
        </w:rPr>
      </w:lvl>
    </w:lvlOverride>
  </w:num>
  <w:num w:numId="174">
    <w:abstractNumId w:val="115"/>
  </w:num>
  <w:numIdMacAtCleanup w:val="1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DateAndTime/>
  <w:displayBackgroundShape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o:colormru v:ext="edit" colors="#96b6a0,white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5E9C"/>
    <w:rsid w:val="00000A20"/>
    <w:rsid w:val="00000B2D"/>
    <w:rsid w:val="00001171"/>
    <w:rsid w:val="00001FBD"/>
    <w:rsid w:val="0000273D"/>
    <w:rsid w:val="00003A3D"/>
    <w:rsid w:val="00004968"/>
    <w:rsid w:val="00004993"/>
    <w:rsid w:val="00005292"/>
    <w:rsid w:val="0000599B"/>
    <w:rsid w:val="00005A7A"/>
    <w:rsid w:val="00006766"/>
    <w:rsid w:val="00006D1A"/>
    <w:rsid w:val="0000708A"/>
    <w:rsid w:val="000072B9"/>
    <w:rsid w:val="00007832"/>
    <w:rsid w:val="00007AC6"/>
    <w:rsid w:val="0001098A"/>
    <w:rsid w:val="00010B87"/>
    <w:rsid w:val="00011318"/>
    <w:rsid w:val="00011547"/>
    <w:rsid w:val="00011826"/>
    <w:rsid w:val="00011B7B"/>
    <w:rsid w:val="00011FC7"/>
    <w:rsid w:val="0001210C"/>
    <w:rsid w:val="00012BB9"/>
    <w:rsid w:val="00012C3E"/>
    <w:rsid w:val="00012D6B"/>
    <w:rsid w:val="0001313D"/>
    <w:rsid w:val="00013357"/>
    <w:rsid w:val="000134CB"/>
    <w:rsid w:val="0001452E"/>
    <w:rsid w:val="00014E77"/>
    <w:rsid w:val="000157C3"/>
    <w:rsid w:val="00016093"/>
    <w:rsid w:val="00016957"/>
    <w:rsid w:val="00017461"/>
    <w:rsid w:val="0001752F"/>
    <w:rsid w:val="00017E32"/>
    <w:rsid w:val="00020307"/>
    <w:rsid w:val="000206B7"/>
    <w:rsid w:val="00020D9D"/>
    <w:rsid w:val="00021A92"/>
    <w:rsid w:val="00022342"/>
    <w:rsid w:val="000229AE"/>
    <w:rsid w:val="00022E01"/>
    <w:rsid w:val="0002452C"/>
    <w:rsid w:val="00024856"/>
    <w:rsid w:val="00025E14"/>
    <w:rsid w:val="000262D6"/>
    <w:rsid w:val="000267B9"/>
    <w:rsid w:val="00026835"/>
    <w:rsid w:val="0002793B"/>
    <w:rsid w:val="0003023F"/>
    <w:rsid w:val="00030616"/>
    <w:rsid w:val="00030CEF"/>
    <w:rsid w:val="00030EDD"/>
    <w:rsid w:val="00031006"/>
    <w:rsid w:val="00031260"/>
    <w:rsid w:val="0003268E"/>
    <w:rsid w:val="00032984"/>
    <w:rsid w:val="0003355D"/>
    <w:rsid w:val="0003373A"/>
    <w:rsid w:val="00034C16"/>
    <w:rsid w:val="0003514C"/>
    <w:rsid w:val="00035799"/>
    <w:rsid w:val="00035A0C"/>
    <w:rsid w:val="00035B3B"/>
    <w:rsid w:val="00037700"/>
    <w:rsid w:val="00037723"/>
    <w:rsid w:val="00037774"/>
    <w:rsid w:val="000378C7"/>
    <w:rsid w:val="00037E87"/>
    <w:rsid w:val="00040E92"/>
    <w:rsid w:val="00041B8A"/>
    <w:rsid w:val="00041D85"/>
    <w:rsid w:val="0004231C"/>
    <w:rsid w:val="00042C6A"/>
    <w:rsid w:val="000436B2"/>
    <w:rsid w:val="000436C2"/>
    <w:rsid w:val="00043E83"/>
    <w:rsid w:val="0004497F"/>
    <w:rsid w:val="00044A96"/>
    <w:rsid w:val="00045101"/>
    <w:rsid w:val="00045E4F"/>
    <w:rsid w:val="00045F3D"/>
    <w:rsid w:val="0004685F"/>
    <w:rsid w:val="000474BC"/>
    <w:rsid w:val="00047832"/>
    <w:rsid w:val="00047D1F"/>
    <w:rsid w:val="0005072F"/>
    <w:rsid w:val="00050E81"/>
    <w:rsid w:val="00051509"/>
    <w:rsid w:val="00051D9B"/>
    <w:rsid w:val="00051DB6"/>
    <w:rsid w:val="0005224C"/>
    <w:rsid w:val="000524BD"/>
    <w:rsid w:val="0005260F"/>
    <w:rsid w:val="00052E46"/>
    <w:rsid w:val="00052F46"/>
    <w:rsid w:val="000535CF"/>
    <w:rsid w:val="00054883"/>
    <w:rsid w:val="00054DBF"/>
    <w:rsid w:val="000553DD"/>
    <w:rsid w:val="0005655E"/>
    <w:rsid w:val="000568CB"/>
    <w:rsid w:val="00056D68"/>
    <w:rsid w:val="00057154"/>
    <w:rsid w:val="0005722A"/>
    <w:rsid w:val="00057B97"/>
    <w:rsid w:val="00057D27"/>
    <w:rsid w:val="00060B8C"/>
    <w:rsid w:val="00060C01"/>
    <w:rsid w:val="00060F6A"/>
    <w:rsid w:val="000621B8"/>
    <w:rsid w:val="000624A0"/>
    <w:rsid w:val="00062C9D"/>
    <w:rsid w:val="00062D55"/>
    <w:rsid w:val="00062D65"/>
    <w:rsid w:val="0006442C"/>
    <w:rsid w:val="000646BB"/>
    <w:rsid w:val="0006507E"/>
    <w:rsid w:val="00066022"/>
    <w:rsid w:val="000666A0"/>
    <w:rsid w:val="00066F23"/>
    <w:rsid w:val="00067425"/>
    <w:rsid w:val="00067F91"/>
    <w:rsid w:val="000700A5"/>
    <w:rsid w:val="000710F9"/>
    <w:rsid w:val="000717FA"/>
    <w:rsid w:val="00071920"/>
    <w:rsid w:val="00071D41"/>
    <w:rsid w:val="00071E75"/>
    <w:rsid w:val="00072EFF"/>
    <w:rsid w:val="00073153"/>
    <w:rsid w:val="000732D7"/>
    <w:rsid w:val="000745E5"/>
    <w:rsid w:val="0007492F"/>
    <w:rsid w:val="00074952"/>
    <w:rsid w:val="00074B55"/>
    <w:rsid w:val="00074D11"/>
    <w:rsid w:val="0007520B"/>
    <w:rsid w:val="00076D3E"/>
    <w:rsid w:val="00077235"/>
    <w:rsid w:val="000809CB"/>
    <w:rsid w:val="00080E51"/>
    <w:rsid w:val="00081372"/>
    <w:rsid w:val="000825F3"/>
    <w:rsid w:val="000827B0"/>
    <w:rsid w:val="00083BA7"/>
    <w:rsid w:val="00085A95"/>
    <w:rsid w:val="00086482"/>
    <w:rsid w:val="00090729"/>
    <w:rsid w:val="00090A52"/>
    <w:rsid w:val="00090D1F"/>
    <w:rsid w:val="00091543"/>
    <w:rsid w:val="000920DB"/>
    <w:rsid w:val="00092696"/>
    <w:rsid w:val="00094D1A"/>
    <w:rsid w:val="0009687F"/>
    <w:rsid w:val="00097815"/>
    <w:rsid w:val="00097CA4"/>
    <w:rsid w:val="000A0BB3"/>
    <w:rsid w:val="000A23DD"/>
    <w:rsid w:val="000A2552"/>
    <w:rsid w:val="000A37E8"/>
    <w:rsid w:val="000A42E7"/>
    <w:rsid w:val="000A47F9"/>
    <w:rsid w:val="000A6A96"/>
    <w:rsid w:val="000A6ECE"/>
    <w:rsid w:val="000A726B"/>
    <w:rsid w:val="000B03DF"/>
    <w:rsid w:val="000B0C10"/>
    <w:rsid w:val="000B18C7"/>
    <w:rsid w:val="000B23CF"/>
    <w:rsid w:val="000B3377"/>
    <w:rsid w:val="000B36FA"/>
    <w:rsid w:val="000B49A2"/>
    <w:rsid w:val="000B4B1E"/>
    <w:rsid w:val="000B4F8E"/>
    <w:rsid w:val="000B516E"/>
    <w:rsid w:val="000B57D8"/>
    <w:rsid w:val="000B5872"/>
    <w:rsid w:val="000B58B3"/>
    <w:rsid w:val="000B5CFA"/>
    <w:rsid w:val="000B71F9"/>
    <w:rsid w:val="000B7F04"/>
    <w:rsid w:val="000C0952"/>
    <w:rsid w:val="000C09DF"/>
    <w:rsid w:val="000C3F6A"/>
    <w:rsid w:val="000C401B"/>
    <w:rsid w:val="000C44C0"/>
    <w:rsid w:val="000C484C"/>
    <w:rsid w:val="000C4986"/>
    <w:rsid w:val="000C49AB"/>
    <w:rsid w:val="000C532D"/>
    <w:rsid w:val="000C57C7"/>
    <w:rsid w:val="000C598F"/>
    <w:rsid w:val="000C5EB6"/>
    <w:rsid w:val="000C61D6"/>
    <w:rsid w:val="000C6D6F"/>
    <w:rsid w:val="000C6DA1"/>
    <w:rsid w:val="000D0A66"/>
    <w:rsid w:val="000D1AD1"/>
    <w:rsid w:val="000D2652"/>
    <w:rsid w:val="000D2718"/>
    <w:rsid w:val="000D2F4D"/>
    <w:rsid w:val="000D35AD"/>
    <w:rsid w:val="000D39D4"/>
    <w:rsid w:val="000D4839"/>
    <w:rsid w:val="000D4B9E"/>
    <w:rsid w:val="000D7412"/>
    <w:rsid w:val="000D7425"/>
    <w:rsid w:val="000D7B0C"/>
    <w:rsid w:val="000D7D15"/>
    <w:rsid w:val="000E08CC"/>
    <w:rsid w:val="000E09F8"/>
    <w:rsid w:val="000E1A0A"/>
    <w:rsid w:val="000E2BA9"/>
    <w:rsid w:val="000E331F"/>
    <w:rsid w:val="000E3607"/>
    <w:rsid w:val="000E4D74"/>
    <w:rsid w:val="000E5F40"/>
    <w:rsid w:val="000E729A"/>
    <w:rsid w:val="000E741E"/>
    <w:rsid w:val="000F030F"/>
    <w:rsid w:val="000F033A"/>
    <w:rsid w:val="000F0F4F"/>
    <w:rsid w:val="000F1720"/>
    <w:rsid w:val="000F19EA"/>
    <w:rsid w:val="000F1CA4"/>
    <w:rsid w:val="000F2198"/>
    <w:rsid w:val="000F2243"/>
    <w:rsid w:val="000F2E8E"/>
    <w:rsid w:val="000F3B8D"/>
    <w:rsid w:val="000F4617"/>
    <w:rsid w:val="000F57AD"/>
    <w:rsid w:val="000F6366"/>
    <w:rsid w:val="000F683B"/>
    <w:rsid w:val="000F69B8"/>
    <w:rsid w:val="001001E4"/>
    <w:rsid w:val="0010078D"/>
    <w:rsid w:val="00100FE4"/>
    <w:rsid w:val="00101AEB"/>
    <w:rsid w:val="00102823"/>
    <w:rsid w:val="00102865"/>
    <w:rsid w:val="00102A5C"/>
    <w:rsid w:val="001031E0"/>
    <w:rsid w:val="001045B4"/>
    <w:rsid w:val="00104A9E"/>
    <w:rsid w:val="00104C39"/>
    <w:rsid w:val="00104FC9"/>
    <w:rsid w:val="00105206"/>
    <w:rsid w:val="00105984"/>
    <w:rsid w:val="00105BBE"/>
    <w:rsid w:val="0010677E"/>
    <w:rsid w:val="00106ACE"/>
    <w:rsid w:val="001074E4"/>
    <w:rsid w:val="001078DF"/>
    <w:rsid w:val="00110224"/>
    <w:rsid w:val="00110C5D"/>
    <w:rsid w:val="001115BF"/>
    <w:rsid w:val="00111DA1"/>
    <w:rsid w:val="00111FE0"/>
    <w:rsid w:val="0011203B"/>
    <w:rsid w:val="00112AAA"/>
    <w:rsid w:val="0011314A"/>
    <w:rsid w:val="001134B8"/>
    <w:rsid w:val="00113583"/>
    <w:rsid w:val="00113782"/>
    <w:rsid w:val="001143D9"/>
    <w:rsid w:val="001169A2"/>
    <w:rsid w:val="00117EB5"/>
    <w:rsid w:val="00122A70"/>
    <w:rsid w:val="001235F3"/>
    <w:rsid w:val="001240C9"/>
    <w:rsid w:val="001244A0"/>
    <w:rsid w:val="00124FAF"/>
    <w:rsid w:val="00127653"/>
    <w:rsid w:val="0012776E"/>
    <w:rsid w:val="0012777A"/>
    <w:rsid w:val="0012784B"/>
    <w:rsid w:val="00127F70"/>
    <w:rsid w:val="00130AC5"/>
    <w:rsid w:val="00130E4C"/>
    <w:rsid w:val="001314FF"/>
    <w:rsid w:val="001321B8"/>
    <w:rsid w:val="00132842"/>
    <w:rsid w:val="001328A4"/>
    <w:rsid w:val="00132C55"/>
    <w:rsid w:val="00132E42"/>
    <w:rsid w:val="001332D0"/>
    <w:rsid w:val="00133A57"/>
    <w:rsid w:val="00133B5F"/>
    <w:rsid w:val="00134129"/>
    <w:rsid w:val="001348BF"/>
    <w:rsid w:val="00135C2D"/>
    <w:rsid w:val="00135D09"/>
    <w:rsid w:val="00135F8D"/>
    <w:rsid w:val="00136B94"/>
    <w:rsid w:val="00137D26"/>
    <w:rsid w:val="00137DC4"/>
    <w:rsid w:val="00141564"/>
    <w:rsid w:val="00141D3E"/>
    <w:rsid w:val="00141DD6"/>
    <w:rsid w:val="0014284B"/>
    <w:rsid w:val="001438F2"/>
    <w:rsid w:val="00144472"/>
    <w:rsid w:val="0014546B"/>
    <w:rsid w:val="00145F8D"/>
    <w:rsid w:val="0014638D"/>
    <w:rsid w:val="001465A5"/>
    <w:rsid w:val="00146CD9"/>
    <w:rsid w:val="0014706C"/>
    <w:rsid w:val="0014789B"/>
    <w:rsid w:val="00147F7F"/>
    <w:rsid w:val="0015091F"/>
    <w:rsid w:val="00150B8D"/>
    <w:rsid w:val="0015100D"/>
    <w:rsid w:val="001519DA"/>
    <w:rsid w:val="00151D53"/>
    <w:rsid w:val="001524D1"/>
    <w:rsid w:val="001531DA"/>
    <w:rsid w:val="00153540"/>
    <w:rsid w:val="0015389A"/>
    <w:rsid w:val="00154BE5"/>
    <w:rsid w:val="00154D42"/>
    <w:rsid w:val="00155440"/>
    <w:rsid w:val="00155656"/>
    <w:rsid w:val="00157B15"/>
    <w:rsid w:val="00160910"/>
    <w:rsid w:val="00160DD2"/>
    <w:rsid w:val="001619CC"/>
    <w:rsid w:val="0016230F"/>
    <w:rsid w:val="0016249A"/>
    <w:rsid w:val="00162C36"/>
    <w:rsid w:val="00163807"/>
    <w:rsid w:val="001644CC"/>
    <w:rsid w:val="00164DE9"/>
    <w:rsid w:val="0016521D"/>
    <w:rsid w:val="0016575B"/>
    <w:rsid w:val="00165765"/>
    <w:rsid w:val="001666DF"/>
    <w:rsid w:val="00166FD6"/>
    <w:rsid w:val="00167448"/>
    <w:rsid w:val="00167A09"/>
    <w:rsid w:val="00167A3F"/>
    <w:rsid w:val="00167C9C"/>
    <w:rsid w:val="0017179E"/>
    <w:rsid w:val="00173CA8"/>
    <w:rsid w:val="0017548F"/>
    <w:rsid w:val="00175A52"/>
    <w:rsid w:val="0017655A"/>
    <w:rsid w:val="001765C8"/>
    <w:rsid w:val="0017745D"/>
    <w:rsid w:val="00177B1B"/>
    <w:rsid w:val="001816AC"/>
    <w:rsid w:val="0018189E"/>
    <w:rsid w:val="00181949"/>
    <w:rsid w:val="00181D53"/>
    <w:rsid w:val="001823BC"/>
    <w:rsid w:val="0018268D"/>
    <w:rsid w:val="00182CE2"/>
    <w:rsid w:val="001837D2"/>
    <w:rsid w:val="00183900"/>
    <w:rsid w:val="00183B07"/>
    <w:rsid w:val="00183D08"/>
    <w:rsid w:val="00184734"/>
    <w:rsid w:val="00184880"/>
    <w:rsid w:val="00184B7C"/>
    <w:rsid w:val="00184BAD"/>
    <w:rsid w:val="0018519F"/>
    <w:rsid w:val="001852F1"/>
    <w:rsid w:val="00186321"/>
    <w:rsid w:val="001863BC"/>
    <w:rsid w:val="001865DE"/>
    <w:rsid w:val="001865F3"/>
    <w:rsid w:val="001868C2"/>
    <w:rsid w:val="00186928"/>
    <w:rsid w:val="00186A00"/>
    <w:rsid w:val="001872E1"/>
    <w:rsid w:val="00187589"/>
    <w:rsid w:val="00187A9D"/>
    <w:rsid w:val="00187D83"/>
    <w:rsid w:val="00190BA5"/>
    <w:rsid w:val="00190D66"/>
    <w:rsid w:val="00191303"/>
    <w:rsid w:val="00191853"/>
    <w:rsid w:val="001919C3"/>
    <w:rsid w:val="00191AE5"/>
    <w:rsid w:val="00192363"/>
    <w:rsid w:val="00192637"/>
    <w:rsid w:val="001927AE"/>
    <w:rsid w:val="00193310"/>
    <w:rsid w:val="001940E5"/>
    <w:rsid w:val="00194A78"/>
    <w:rsid w:val="00194EFE"/>
    <w:rsid w:val="00195FCD"/>
    <w:rsid w:val="001967F6"/>
    <w:rsid w:val="00196E92"/>
    <w:rsid w:val="001970B4"/>
    <w:rsid w:val="001970BA"/>
    <w:rsid w:val="00197143"/>
    <w:rsid w:val="001972CE"/>
    <w:rsid w:val="001974B6"/>
    <w:rsid w:val="00197B92"/>
    <w:rsid w:val="001A03B3"/>
    <w:rsid w:val="001A0400"/>
    <w:rsid w:val="001A0C8D"/>
    <w:rsid w:val="001A47D2"/>
    <w:rsid w:val="001A49D4"/>
    <w:rsid w:val="001A4EC2"/>
    <w:rsid w:val="001A5F19"/>
    <w:rsid w:val="001A77D1"/>
    <w:rsid w:val="001B04F9"/>
    <w:rsid w:val="001B072E"/>
    <w:rsid w:val="001B1711"/>
    <w:rsid w:val="001B179C"/>
    <w:rsid w:val="001B19CF"/>
    <w:rsid w:val="001B1DE1"/>
    <w:rsid w:val="001B1E75"/>
    <w:rsid w:val="001B1FFD"/>
    <w:rsid w:val="001B274E"/>
    <w:rsid w:val="001B2DDB"/>
    <w:rsid w:val="001B4E68"/>
    <w:rsid w:val="001B553A"/>
    <w:rsid w:val="001B599A"/>
    <w:rsid w:val="001B5E64"/>
    <w:rsid w:val="001B6B1A"/>
    <w:rsid w:val="001B6EC5"/>
    <w:rsid w:val="001B75AE"/>
    <w:rsid w:val="001B79BA"/>
    <w:rsid w:val="001C03FD"/>
    <w:rsid w:val="001C18AC"/>
    <w:rsid w:val="001C2C1E"/>
    <w:rsid w:val="001C303D"/>
    <w:rsid w:val="001C3355"/>
    <w:rsid w:val="001C345E"/>
    <w:rsid w:val="001C3A41"/>
    <w:rsid w:val="001C3F47"/>
    <w:rsid w:val="001C3F99"/>
    <w:rsid w:val="001C47C5"/>
    <w:rsid w:val="001C5397"/>
    <w:rsid w:val="001C6A03"/>
    <w:rsid w:val="001C6DC4"/>
    <w:rsid w:val="001C77CD"/>
    <w:rsid w:val="001D0CBE"/>
    <w:rsid w:val="001D0CD2"/>
    <w:rsid w:val="001D1034"/>
    <w:rsid w:val="001D10B1"/>
    <w:rsid w:val="001D14E7"/>
    <w:rsid w:val="001D16D9"/>
    <w:rsid w:val="001D1AEF"/>
    <w:rsid w:val="001D4E71"/>
    <w:rsid w:val="001D536C"/>
    <w:rsid w:val="001D55ED"/>
    <w:rsid w:val="001D64A3"/>
    <w:rsid w:val="001D6C26"/>
    <w:rsid w:val="001D6FBD"/>
    <w:rsid w:val="001D76BA"/>
    <w:rsid w:val="001D7883"/>
    <w:rsid w:val="001E0357"/>
    <w:rsid w:val="001E05B1"/>
    <w:rsid w:val="001E1791"/>
    <w:rsid w:val="001E1985"/>
    <w:rsid w:val="001E317F"/>
    <w:rsid w:val="001E3188"/>
    <w:rsid w:val="001E381F"/>
    <w:rsid w:val="001E3A3F"/>
    <w:rsid w:val="001E3F23"/>
    <w:rsid w:val="001E486A"/>
    <w:rsid w:val="001E4EB1"/>
    <w:rsid w:val="001E5B36"/>
    <w:rsid w:val="001E60B0"/>
    <w:rsid w:val="001E65BE"/>
    <w:rsid w:val="001E6713"/>
    <w:rsid w:val="001E6E98"/>
    <w:rsid w:val="001E730B"/>
    <w:rsid w:val="001F0320"/>
    <w:rsid w:val="001F2FCE"/>
    <w:rsid w:val="001F39F6"/>
    <w:rsid w:val="001F42EC"/>
    <w:rsid w:val="001F4509"/>
    <w:rsid w:val="001F5052"/>
    <w:rsid w:val="001F5D2A"/>
    <w:rsid w:val="001F6887"/>
    <w:rsid w:val="001F6ABF"/>
    <w:rsid w:val="001F6DDF"/>
    <w:rsid w:val="001F7C88"/>
    <w:rsid w:val="001F7EB4"/>
    <w:rsid w:val="002007DF"/>
    <w:rsid w:val="0020094B"/>
    <w:rsid w:val="002010CC"/>
    <w:rsid w:val="00201A12"/>
    <w:rsid w:val="00202223"/>
    <w:rsid w:val="00202324"/>
    <w:rsid w:val="00202693"/>
    <w:rsid w:val="00202982"/>
    <w:rsid w:val="00202E4F"/>
    <w:rsid w:val="00203EDB"/>
    <w:rsid w:val="00203F2F"/>
    <w:rsid w:val="00203FBE"/>
    <w:rsid w:val="002045C8"/>
    <w:rsid w:val="0020497C"/>
    <w:rsid w:val="00205A05"/>
    <w:rsid w:val="00205CA9"/>
    <w:rsid w:val="00205D9F"/>
    <w:rsid w:val="00206DD0"/>
    <w:rsid w:val="002072B6"/>
    <w:rsid w:val="0020765E"/>
    <w:rsid w:val="00207989"/>
    <w:rsid w:val="00210070"/>
    <w:rsid w:val="00210921"/>
    <w:rsid w:val="00210D3E"/>
    <w:rsid w:val="002111DF"/>
    <w:rsid w:val="0021169E"/>
    <w:rsid w:val="002134E2"/>
    <w:rsid w:val="00213ED9"/>
    <w:rsid w:val="00214504"/>
    <w:rsid w:val="00214727"/>
    <w:rsid w:val="00214930"/>
    <w:rsid w:val="00214E56"/>
    <w:rsid w:val="002150CD"/>
    <w:rsid w:val="002154B8"/>
    <w:rsid w:val="0021583D"/>
    <w:rsid w:val="002158C9"/>
    <w:rsid w:val="002163C8"/>
    <w:rsid w:val="0021709D"/>
    <w:rsid w:val="00220062"/>
    <w:rsid w:val="00220674"/>
    <w:rsid w:val="0022113B"/>
    <w:rsid w:val="00221294"/>
    <w:rsid w:val="002219E0"/>
    <w:rsid w:val="00222046"/>
    <w:rsid w:val="002226C8"/>
    <w:rsid w:val="00222E30"/>
    <w:rsid w:val="00222FA6"/>
    <w:rsid w:val="002234A7"/>
    <w:rsid w:val="00223659"/>
    <w:rsid w:val="00224447"/>
    <w:rsid w:val="002245F5"/>
    <w:rsid w:val="00224805"/>
    <w:rsid w:val="002250FD"/>
    <w:rsid w:val="0022527D"/>
    <w:rsid w:val="002254B0"/>
    <w:rsid w:val="0022585D"/>
    <w:rsid w:val="0022599A"/>
    <w:rsid w:val="00225B5C"/>
    <w:rsid w:val="00225D0E"/>
    <w:rsid w:val="00226294"/>
    <w:rsid w:val="002277E0"/>
    <w:rsid w:val="00227F18"/>
    <w:rsid w:val="00227F29"/>
    <w:rsid w:val="00230A65"/>
    <w:rsid w:val="00231470"/>
    <w:rsid w:val="0023172C"/>
    <w:rsid w:val="00231CB4"/>
    <w:rsid w:val="00231F71"/>
    <w:rsid w:val="00232D82"/>
    <w:rsid w:val="00233995"/>
    <w:rsid w:val="00233BF6"/>
    <w:rsid w:val="00234756"/>
    <w:rsid w:val="00234DF3"/>
    <w:rsid w:val="00235E45"/>
    <w:rsid w:val="00236C16"/>
    <w:rsid w:val="00236C1C"/>
    <w:rsid w:val="00236DE3"/>
    <w:rsid w:val="00237A54"/>
    <w:rsid w:val="0024021A"/>
    <w:rsid w:val="00240224"/>
    <w:rsid w:val="00240D23"/>
    <w:rsid w:val="00240E83"/>
    <w:rsid w:val="00241421"/>
    <w:rsid w:val="00241720"/>
    <w:rsid w:val="002417F7"/>
    <w:rsid w:val="00241B4E"/>
    <w:rsid w:val="00242A5C"/>
    <w:rsid w:val="002439AC"/>
    <w:rsid w:val="00243D50"/>
    <w:rsid w:val="00244110"/>
    <w:rsid w:val="00244413"/>
    <w:rsid w:val="0024445E"/>
    <w:rsid w:val="002445FC"/>
    <w:rsid w:val="00244C27"/>
    <w:rsid w:val="002461CD"/>
    <w:rsid w:val="0024665D"/>
    <w:rsid w:val="00246C9B"/>
    <w:rsid w:val="002474CD"/>
    <w:rsid w:val="002508F6"/>
    <w:rsid w:val="002513E1"/>
    <w:rsid w:val="00252DE2"/>
    <w:rsid w:val="00252EAD"/>
    <w:rsid w:val="00253160"/>
    <w:rsid w:val="002535A2"/>
    <w:rsid w:val="00253E5A"/>
    <w:rsid w:val="002542B2"/>
    <w:rsid w:val="002542D1"/>
    <w:rsid w:val="002543BB"/>
    <w:rsid w:val="00254E3D"/>
    <w:rsid w:val="00255EAD"/>
    <w:rsid w:val="00256CAC"/>
    <w:rsid w:val="0026039C"/>
    <w:rsid w:val="002609F8"/>
    <w:rsid w:val="002621C4"/>
    <w:rsid w:val="00262560"/>
    <w:rsid w:val="0026259F"/>
    <w:rsid w:val="00263865"/>
    <w:rsid w:val="00264564"/>
    <w:rsid w:val="0026469D"/>
    <w:rsid w:val="00266AEE"/>
    <w:rsid w:val="00266B9C"/>
    <w:rsid w:val="00266C91"/>
    <w:rsid w:val="00266DD2"/>
    <w:rsid w:val="0026706D"/>
    <w:rsid w:val="002670C1"/>
    <w:rsid w:val="00270027"/>
    <w:rsid w:val="00270041"/>
    <w:rsid w:val="0027036C"/>
    <w:rsid w:val="00270C97"/>
    <w:rsid w:val="00271FA0"/>
    <w:rsid w:val="00272FFC"/>
    <w:rsid w:val="00273B08"/>
    <w:rsid w:val="00273CD4"/>
    <w:rsid w:val="00274176"/>
    <w:rsid w:val="00274817"/>
    <w:rsid w:val="00274F42"/>
    <w:rsid w:val="00275722"/>
    <w:rsid w:val="002764DB"/>
    <w:rsid w:val="002770EB"/>
    <w:rsid w:val="002771B2"/>
    <w:rsid w:val="00277966"/>
    <w:rsid w:val="00277C94"/>
    <w:rsid w:val="00277F67"/>
    <w:rsid w:val="00280B63"/>
    <w:rsid w:val="002810CD"/>
    <w:rsid w:val="002814F1"/>
    <w:rsid w:val="0028191F"/>
    <w:rsid w:val="00281CDC"/>
    <w:rsid w:val="00281ED8"/>
    <w:rsid w:val="002824B5"/>
    <w:rsid w:val="00282633"/>
    <w:rsid w:val="002831AC"/>
    <w:rsid w:val="00283474"/>
    <w:rsid w:val="00283BC9"/>
    <w:rsid w:val="0028504D"/>
    <w:rsid w:val="00285A33"/>
    <w:rsid w:val="00285D2D"/>
    <w:rsid w:val="00286A55"/>
    <w:rsid w:val="00287511"/>
    <w:rsid w:val="002875A6"/>
    <w:rsid w:val="00287737"/>
    <w:rsid w:val="0028793C"/>
    <w:rsid w:val="002879BC"/>
    <w:rsid w:val="002908E0"/>
    <w:rsid w:val="00290BD6"/>
    <w:rsid w:val="00291D42"/>
    <w:rsid w:val="002928DD"/>
    <w:rsid w:val="00293E4A"/>
    <w:rsid w:val="002949A8"/>
    <w:rsid w:val="002954A1"/>
    <w:rsid w:val="00295628"/>
    <w:rsid w:val="00295B87"/>
    <w:rsid w:val="002960DB"/>
    <w:rsid w:val="002970CD"/>
    <w:rsid w:val="00297E05"/>
    <w:rsid w:val="002A03F1"/>
    <w:rsid w:val="002A136A"/>
    <w:rsid w:val="002A1865"/>
    <w:rsid w:val="002A22E4"/>
    <w:rsid w:val="002A2D04"/>
    <w:rsid w:val="002A2E9A"/>
    <w:rsid w:val="002A42E2"/>
    <w:rsid w:val="002A4C0B"/>
    <w:rsid w:val="002A4DEC"/>
    <w:rsid w:val="002A51BF"/>
    <w:rsid w:val="002A5448"/>
    <w:rsid w:val="002A56FF"/>
    <w:rsid w:val="002A5E9C"/>
    <w:rsid w:val="002A644A"/>
    <w:rsid w:val="002A6BD1"/>
    <w:rsid w:val="002A6C29"/>
    <w:rsid w:val="002A751D"/>
    <w:rsid w:val="002A7C09"/>
    <w:rsid w:val="002B21C5"/>
    <w:rsid w:val="002B309F"/>
    <w:rsid w:val="002B354F"/>
    <w:rsid w:val="002B3C06"/>
    <w:rsid w:val="002B3FD5"/>
    <w:rsid w:val="002B4ADC"/>
    <w:rsid w:val="002B7D5B"/>
    <w:rsid w:val="002C0526"/>
    <w:rsid w:val="002C0686"/>
    <w:rsid w:val="002C1A38"/>
    <w:rsid w:val="002C2FDF"/>
    <w:rsid w:val="002C3A26"/>
    <w:rsid w:val="002C3CA8"/>
    <w:rsid w:val="002C407A"/>
    <w:rsid w:val="002C465D"/>
    <w:rsid w:val="002C4B4B"/>
    <w:rsid w:val="002C4E5A"/>
    <w:rsid w:val="002C4F22"/>
    <w:rsid w:val="002C55C3"/>
    <w:rsid w:val="002C6504"/>
    <w:rsid w:val="002C675F"/>
    <w:rsid w:val="002C6857"/>
    <w:rsid w:val="002C6B7E"/>
    <w:rsid w:val="002C729D"/>
    <w:rsid w:val="002C7A3E"/>
    <w:rsid w:val="002D03F5"/>
    <w:rsid w:val="002D0768"/>
    <w:rsid w:val="002D08FD"/>
    <w:rsid w:val="002D11D8"/>
    <w:rsid w:val="002D1F77"/>
    <w:rsid w:val="002D24D3"/>
    <w:rsid w:val="002D2E6E"/>
    <w:rsid w:val="002D2E8B"/>
    <w:rsid w:val="002D37CE"/>
    <w:rsid w:val="002D450A"/>
    <w:rsid w:val="002D57A6"/>
    <w:rsid w:val="002D5B1D"/>
    <w:rsid w:val="002D5B25"/>
    <w:rsid w:val="002D62ED"/>
    <w:rsid w:val="002D6B1A"/>
    <w:rsid w:val="002D6E20"/>
    <w:rsid w:val="002D767E"/>
    <w:rsid w:val="002D7FD7"/>
    <w:rsid w:val="002E0166"/>
    <w:rsid w:val="002E0305"/>
    <w:rsid w:val="002E045C"/>
    <w:rsid w:val="002E3DF1"/>
    <w:rsid w:val="002E482E"/>
    <w:rsid w:val="002E64BE"/>
    <w:rsid w:val="002E7680"/>
    <w:rsid w:val="002E7B4E"/>
    <w:rsid w:val="002E7FD6"/>
    <w:rsid w:val="002F0194"/>
    <w:rsid w:val="002F0893"/>
    <w:rsid w:val="002F0999"/>
    <w:rsid w:val="002F16AB"/>
    <w:rsid w:val="002F2475"/>
    <w:rsid w:val="002F4919"/>
    <w:rsid w:val="002F491D"/>
    <w:rsid w:val="002F5156"/>
    <w:rsid w:val="002F517A"/>
    <w:rsid w:val="002F5962"/>
    <w:rsid w:val="002F5B6D"/>
    <w:rsid w:val="002F5E07"/>
    <w:rsid w:val="002F6434"/>
    <w:rsid w:val="00300754"/>
    <w:rsid w:val="00300E7B"/>
    <w:rsid w:val="00300E95"/>
    <w:rsid w:val="00300F5D"/>
    <w:rsid w:val="0030101D"/>
    <w:rsid w:val="003012BB"/>
    <w:rsid w:val="003012EC"/>
    <w:rsid w:val="00301367"/>
    <w:rsid w:val="00301A2F"/>
    <w:rsid w:val="00301C48"/>
    <w:rsid w:val="003030F9"/>
    <w:rsid w:val="0030373D"/>
    <w:rsid w:val="00303E2E"/>
    <w:rsid w:val="00304C0E"/>
    <w:rsid w:val="003055F8"/>
    <w:rsid w:val="00305A34"/>
    <w:rsid w:val="00305C41"/>
    <w:rsid w:val="00306BAC"/>
    <w:rsid w:val="003106CA"/>
    <w:rsid w:val="00310C91"/>
    <w:rsid w:val="0031115D"/>
    <w:rsid w:val="003114D7"/>
    <w:rsid w:val="00311558"/>
    <w:rsid w:val="00311DC9"/>
    <w:rsid w:val="00311EF5"/>
    <w:rsid w:val="003127B0"/>
    <w:rsid w:val="00312829"/>
    <w:rsid w:val="00312C31"/>
    <w:rsid w:val="003132A3"/>
    <w:rsid w:val="00313CFE"/>
    <w:rsid w:val="003151F6"/>
    <w:rsid w:val="00315832"/>
    <w:rsid w:val="00315E63"/>
    <w:rsid w:val="00316244"/>
    <w:rsid w:val="003203D8"/>
    <w:rsid w:val="00320F2D"/>
    <w:rsid w:val="003210C6"/>
    <w:rsid w:val="003228DA"/>
    <w:rsid w:val="00322BD3"/>
    <w:rsid w:val="003233D8"/>
    <w:rsid w:val="003235CB"/>
    <w:rsid w:val="00323A30"/>
    <w:rsid w:val="00324589"/>
    <w:rsid w:val="003245B5"/>
    <w:rsid w:val="003246FE"/>
    <w:rsid w:val="0032688C"/>
    <w:rsid w:val="0032750A"/>
    <w:rsid w:val="0033078D"/>
    <w:rsid w:val="00330BAD"/>
    <w:rsid w:val="003310D6"/>
    <w:rsid w:val="00331E84"/>
    <w:rsid w:val="00331F2E"/>
    <w:rsid w:val="00332003"/>
    <w:rsid w:val="00334098"/>
    <w:rsid w:val="00334BC9"/>
    <w:rsid w:val="00334E02"/>
    <w:rsid w:val="00335033"/>
    <w:rsid w:val="003359DA"/>
    <w:rsid w:val="00336865"/>
    <w:rsid w:val="003375CA"/>
    <w:rsid w:val="00337601"/>
    <w:rsid w:val="00337AAA"/>
    <w:rsid w:val="00340652"/>
    <w:rsid w:val="00340773"/>
    <w:rsid w:val="00341CF9"/>
    <w:rsid w:val="00342866"/>
    <w:rsid w:val="00342D2A"/>
    <w:rsid w:val="00343323"/>
    <w:rsid w:val="0034386C"/>
    <w:rsid w:val="00343F47"/>
    <w:rsid w:val="003449B6"/>
    <w:rsid w:val="00344A04"/>
    <w:rsid w:val="00344A88"/>
    <w:rsid w:val="00345AAB"/>
    <w:rsid w:val="00345B2D"/>
    <w:rsid w:val="00347492"/>
    <w:rsid w:val="003477DC"/>
    <w:rsid w:val="003478BA"/>
    <w:rsid w:val="00350B56"/>
    <w:rsid w:val="00352A0B"/>
    <w:rsid w:val="00355C59"/>
    <w:rsid w:val="00356819"/>
    <w:rsid w:val="00360288"/>
    <w:rsid w:val="0036052D"/>
    <w:rsid w:val="003626C2"/>
    <w:rsid w:val="00362997"/>
    <w:rsid w:val="003630D5"/>
    <w:rsid w:val="00363660"/>
    <w:rsid w:val="00363768"/>
    <w:rsid w:val="00363B5C"/>
    <w:rsid w:val="00363EBE"/>
    <w:rsid w:val="00364CF6"/>
    <w:rsid w:val="0036534A"/>
    <w:rsid w:val="00365D74"/>
    <w:rsid w:val="003666D6"/>
    <w:rsid w:val="00366824"/>
    <w:rsid w:val="00366901"/>
    <w:rsid w:val="0037004D"/>
    <w:rsid w:val="003713BE"/>
    <w:rsid w:val="00371890"/>
    <w:rsid w:val="00371CF1"/>
    <w:rsid w:val="00372BFB"/>
    <w:rsid w:val="00375A91"/>
    <w:rsid w:val="00375D11"/>
    <w:rsid w:val="00375D3B"/>
    <w:rsid w:val="003768F5"/>
    <w:rsid w:val="00376B28"/>
    <w:rsid w:val="0037737A"/>
    <w:rsid w:val="0037753C"/>
    <w:rsid w:val="00377712"/>
    <w:rsid w:val="003802EB"/>
    <w:rsid w:val="003806CD"/>
    <w:rsid w:val="00380D7D"/>
    <w:rsid w:val="00381099"/>
    <w:rsid w:val="0038278D"/>
    <w:rsid w:val="003829AB"/>
    <w:rsid w:val="0038336B"/>
    <w:rsid w:val="00383EA6"/>
    <w:rsid w:val="00384E76"/>
    <w:rsid w:val="00385D05"/>
    <w:rsid w:val="003860EE"/>
    <w:rsid w:val="00387328"/>
    <w:rsid w:val="003873B8"/>
    <w:rsid w:val="00387EE3"/>
    <w:rsid w:val="00387F33"/>
    <w:rsid w:val="0039004E"/>
    <w:rsid w:val="003909AB"/>
    <w:rsid w:val="00390D09"/>
    <w:rsid w:val="003915FA"/>
    <w:rsid w:val="00391987"/>
    <w:rsid w:val="00391E1C"/>
    <w:rsid w:val="00392134"/>
    <w:rsid w:val="003921D9"/>
    <w:rsid w:val="00392B7C"/>
    <w:rsid w:val="00393FB5"/>
    <w:rsid w:val="003966E7"/>
    <w:rsid w:val="003967D5"/>
    <w:rsid w:val="00397BDE"/>
    <w:rsid w:val="00397D26"/>
    <w:rsid w:val="003A124C"/>
    <w:rsid w:val="003A1522"/>
    <w:rsid w:val="003A1EFF"/>
    <w:rsid w:val="003A27E0"/>
    <w:rsid w:val="003A2A81"/>
    <w:rsid w:val="003A2ACC"/>
    <w:rsid w:val="003A3305"/>
    <w:rsid w:val="003A377E"/>
    <w:rsid w:val="003A3933"/>
    <w:rsid w:val="003A3FF2"/>
    <w:rsid w:val="003A4C74"/>
    <w:rsid w:val="003A5840"/>
    <w:rsid w:val="003A5888"/>
    <w:rsid w:val="003A5C37"/>
    <w:rsid w:val="003A666B"/>
    <w:rsid w:val="003A6BC4"/>
    <w:rsid w:val="003A6F09"/>
    <w:rsid w:val="003B02BB"/>
    <w:rsid w:val="003B0F75"/>
    <w:rsid w:val="003B0F94"/>
    <w:rsid w:val="003B150E"/>
    <w:rsid w:val="003B1BAD"/>
    <w:rsid w:val="003B4B3D"/>
    <w:rsid w:val="003B5547"/>
    <w:rsid w:val="003B5E9D"/>
    <w:rsid w:val="003B624C"/>
    <w:rsid w:val="003B6288"/>
    <w:rsid w:val="003B6C82"/>
    <w:rsid w:val="003B71DD"/>
    <w:rsid w:val="003C089F"/>
    <w:rsid w:val="003C1399"/>
    <w:rsid w:val="003C1EBF"/>
    <w:rsid w:val="003C20DF"/>
    <w:rsid w:val="003C2218"/>
    <w:rsid w:val="003C22FA"/>
    <w:rsid w:val="003C36AD"/>
    <w:rsid w:val="003C4AD2"/>
    <w:rsid w:val="003C5F47"/>
    <w:rsid w:val="003C6E15"/>
    <w:rsid w:val="003C7190"/>
    <w:rsid w:val="003C7AF2"/>
    <w:rsid w:val="003D0AA9"/>
    <w:rsid w:val="003D1784"/>
    <w:rsid w:val="003D1CAC"/>
    <w:rsid w:val="003D2368"/>
    <w:rsid w:val="003D363A"/>
    <w:rsid w:val="003D3E3A"/>
    <w:rsid w:val="003D55B0"/>
    <w:rsid w:val="003D5CAE"/>
    <w:rsid w:val="003D6BCB"/>
    <w:rsid w:val="003D7FCD"/>
    <w:rsid w:val="003E0655"/>
    <w:rsid w:val="003E18BE"/>
    <w:rsid w:val="003E22D6"/>
    <w:rsid w:val="003E41B2"/>
    <w:rsid w:val="003E4A2E"/>
    <w:rsid w:val="003E544C"/>
    <w:rsid w:val="003E5745"/>
    <w:rsid w:val="003E6D9E"/>
    <w:rsid w:val="003E7E3B"/>
    <w:rsid w:val="003F02DB"/>
    <w:rsid w:val="003F0554"/>
    <w:rsid w:val="003F09BD"/>
    <w:rsid w:val="003F0C1C"/>
    <w:rsid w:val="003F3628"/>
    <w:rsid w:val="003F3AFB"/>
    <w:rsid w:val="003F43C2"/>
    <w:rsid w:val="003F4ADC"/>
    <w:rsid w:val="003F5A63"/>
    <w:rsid w:val="003F5C5D"/>
    <w:rsid w:val="003F5D4B"/>
    <w:rsid w:val="003F65F5"/>
    <w:rsid w:val="003F6CEF"/>
    <w:rsid w:val="003F6D37"/>
    <w:rsid w:val="003F7410"/>
    <w:rsid w:val="003F7707"/>
    <w:rsid w:val="003F7734"/>
    <w:rsid w:val="00400095"/>
    <w:rsid w:val="00400CAC"/>
    <w:rsid w:val="0040319C"/>
    <w:rsid w:val="004034B5"/>
    <w:rsid w:val="00404A9A"/>
    <w:rsid w:val="00406DD5"/>
    <w:rsid w:val="00407458"/>
    <w:rsid w:val="004078AF"/>
    <w:rsid w:val="00407C77"/>
    <w:rsid w:val="00407F98"/>
    <w:rsid w:val="00412AD1"/>
    <w:rsid w:val="00412D36"/>
    <w:rsid w:val="00412EBD"/>
    <w:rsid w:val="00413672"/>
    <w:rsid w:val="00414DCD"/>
    <w:rsid w:val="00415263"/>
    <w:rsid w:val="00415C84"/>
    <w:rsid w:val="00416A11"/>
    <w:rsid w:val="00416BEB"/>
    <w:rsid w:val="00416E69"/>
    <w:rsid w:val="00416FC5"/>
    <w:rsid w:val="00417493"/>
    <w:rsid w:val="00417B86"/>
    <w:rsid w:val="00417BC2"/>
    <w:rsid w:val="00420459"/>
    <w:rsid w:val="00420C7B"/>
    <w:rsid w:val="00420E7F"/>
    <w:rsid w:val="00420EFB"/>
    <w:rsid w:val="0042170D"/>
    <w:rsid w:val="00421741"/>
    <w:rsid w:val="004241A1"/>
    <w:rsid w:val="00424E90"/>
    <w:rsid w:val="0042512D"/>
    <w:rsid w:val="004262FA"/>
    <w:rsid w:val="004268FA"/>
    <w:rsid w:val="0042710C"/>
    <w:rsid w:val="00427216"/>
    <w:rsid w:val="00427CFC"/>
    <w:rsid w:val="004305E5"/>
    <w:rsid w:val="00430ACB"/>
    <w:rsid w:val="00430DC0"/>
    <w:rsid w:val="00431498"/>
    <w:rsid w:val="0043193A"/>
    <w:rsid w:val="004329DD"/>
    <w:rsid w:val="00432B54"/>
    <w:rsid w:val="0043362E"/>
    <w:rsid w:val="004345FD"/>
    <w:rsid w:val="00434CDE"/>
    <w:rsid w:val="00434D1D"/>
    <w:rsid w:val="00435BF1"/>
    <w:rsid w:val="0043717B"/>
    <w:rsid w:val="00437553"/>
    <w:rsid w:val="00437F0F"/>
    <w:rsid w:val="00440279"/>
    <w:rsid w:val="0044067B"/>
    <w:rsid w:val="00440A76"/>
    <w:rsid w:val="00440FC8"/>
    <w:rsid w:val="0044147E"/>
    <w:rsid w:val="00441BDC"/>
    <w:rsid w:val="00441E90"/>
    <w:rsid w:val="00442283"/>
    <w:rsid w:val="00444710"/>
    <w:rsid w:val="00445366"/>
    <w:rsid w:val="00445662"/>
    <w:rsid w:val="00445968"/>
    <w:rsid w:val="00446942"/>
    <w:rsid w:val="00446D8E"/>
    <w:rsid w:val="0044737D"/>
    <w:rsid w:val="004478C7"/>
    <w:rsid w:val="00447AD8"/>
    <w:rsid w:val="00447ADF"/>
    <w:rsid w:val="00447D85"/>
    <w:rsid w:val="004501F2"/>
    <w:rsid w:val="00450FC4"/>
    <w:rsid w:val="00451026"/>
    <w:rsid w:val="004511DC"/>
    <w:rsid w:val="00451579"/>
    <w:rsid w:val="00451FBD"/>
    <w:rsid w:val="0045264D"/>
    <w:rsid w:val="0045361B"/>
    <w:rsid w:val="00454004"/>
    <w:rsid w:val="00456F23"/>
    <w:rsid w:val="00457F53"/>
    <w:rsid w:val="0046081C"/>
    <w:rsid w:val="00461178"/>
    <w:rsid w:val="004623EE"/>
    <w:rsid w:val="0046250F"/>
    <w:rsid w:val="00462AD7"/>
    <w:rsid w:val="004637E1"/>
    <w:rsid w:val="00463936"/>
    <w:rsid w:val="00463A7B"/>
    <w:rsid w:val="00466B58"/>
    <w:rsid w:val="00467321"/>
    <w:rsid w:val="00467946"/>
    <w:rsid w:val="00470F61"/>
    <w:rsid w:val="00472B99"/>
    <w:rsid w:val="00472C63"/>
    <w:rsid w:val="00472CD4"/>
    <w:rsid w:val="00472F99"/>
    <w:rsid w:val="004731E8"/>
    <w:rsid w:val="00473B21"/>
    <w:rsid w:val="0047421C"/>
    <w:rsid w:val="004742D3"/>
    <w:rsid w:val="004742F4"/>
    <w:rsid w:val="00474781"/>
    <w:rsid w:val="00474ADC"/>
    <w:rsid w:val="00474FCB"/>
    <w:rsid w:val="00475C74"/>
    <w:rsid w:val="004762B5"/>
    <w:rsid w:val="0047661B"/>
    <w:rsid w:val="004767A5"/>
    <w:rsid w:val="00476BF0"/>
    <w:rsid w:val="00476E3A"/>
    <w:rsid w:val="00477734"/>
    <w:rsid w:val="0048055A"/>
    <w:rsid w:val="00480E0F"/>
    <w:rsid w:val="00481578"/>
    <w:rsid w:val="00481B74"/>
    <w:rsid w:val="004820D8"/>
    <w:rsid w:val="004828AA"/>
    <w:rsid w:val="00482C02"/>
    <w:rsid w:val="00483A1C"/>
    <w:rsid w:val="00483E81"/>
    <w:rsid w:val="00483FE5"/>
    <w:rsid w:val="004848C6"/>
    <w:rsid w:val="004852A7"/>
    <w:rsid w:val="004866BE"/>
    <w:rsid w:val="00486AF4"/>
    <w:rsid w:val="00491B86"/>
    <w:rsid w:val="004924BB"/>
    <w:rsid w:val="0049274B"/>
    <w:rsid w:val="0049311B"/>
    <w:rsid w:val="004931C0"/>
    <w:rsid w:val="00493A7E"/>
    <w:rsid w:val="00493CC5"/>
    <w:rsid w:val="004950C9"/>
    <w:rsid w:val="004952F9"/>
    <w:rsid w:val="00495419"/>
    <w:rsid w:val="0049559A"/>
    <w:rsid w:val="004956AC"/>
    <w:rsid w:val="0049593C"/>
    <w:rsid w:val="00496354"/>
    <w:rsid w:val="0049664A"/>
    <w:rsid w:val="00497E1E"/>
    <w:rsid w:val="00497F60"/>
    <w:rsid w:val="004A1870"/>
    <w:rsid w:val="004A2C11"/>
    <w:rsid w:val="004A3016"/>
    <w:rsid w:val="004A3993"/>
    <w:rsid w:val="004A41CD"/>
    <w:rsid w:val="004A47DE"/>
    <w:rsid w:val="004A7844"/>
    <w:rsid w:val="004A7A3D"/>
    <w:rsid w:val="004A7CC0"/>
    <w:rsid w:val="004A7E09"/>
    <w:rsid w:val="004B03E6"/>
    <w:rsid w:val="004B0B65"/>
    <w:rsid w:val="004B1DFB"/>
    <w:rsid w:val="004B20D1"/>
    <w:rsid w:val="004B2D72"/>
    <w:rsid w:val="004B4057"/>
    <w:rsid w:val="004B4BD7"/>
    <w:rsid w:val="004B59DA"/>
    <w:rsid w:val="004B6D98"/>
    <w:rsid w:val="004B7309"/>
    <w:rsid w:val="004B7C5C"/>
    <w:rsid w:val="004B7D88"/>
    <w:rsid w:val="004B7F38"/>
    <w:rsid w:val="004C031A"/>
    <w:rsid w:val="004C0EB1"/>
    <w:rsid w:val="004C108E"/>
    <w:rsid w:val="004C1DFC"/>
    <w:rsid w:val="004C20AC"/>
    <w:rsid w:val="004C2889"/>
    <w:rsid w:val="004C2A83"/>
    <w:rsid w:val="004C2EF0"/>
    <w:rsid w:val="004C3637"/>
    <w:rsid w:val="004C3A8F"/>
    <w:rsid w:val="004C450E"/>
    <w:rsid w:val="004C4590"/>
    <w:rsid w:val="004C4D68"/>
    <w:rsid w:val="004C6010"/>
    <w:rsid w:val="004C6EDE"/>
    <w:rsid w:val="004C7ADF"/>
    <w:rsid w:val="004C7C97"/>
    <w:rsid w:val="004D0FD8"/>
    <w:rsid w:val="004D171B"/>
    <w:rsid w:val="004D25CE"/>
    <w:rsid w:val="004D2D91"/>
    <w:rsid w:val="004D2F70"/>
    <w:rsid w:val="004D3E4D"/>
    <w:rsid w:val="004D44BE"/>
    <w:rsid w:val="004D4843"/>
    <w:rsid w:val="004D4C4C"/>
    <w:rsid w:val="004D4C4F"/>
    <w:rsid w:val="004D4CA7"/>
    <w:rsid w:val="004D5026"/>
    <w:rsid w:val="004D5161"/>
    <w:rsid w:val="004D56A3"/>
    <w:rsid w:val="004D5C9D"/>
    <w:rsid w:val="004D7FC5"/>
    <w:rsid w:val="004E01B0"/>
    <w:rsid w:val="004E0683"/>
    <w:rsid w:val="004E0BA1"/>
    <w:rsid w:val="004E0DE8"/>
    <w:rsid w:val="004E1ABC"/>
    <w:rsid w:val="004E1DEB"/>
    <w:rsid w:val="004E25FF"/>
    <w:rsid w:val="004E283A"/>
    <w:rsid w:val="004E3334"/>
    <w:rsid w:val="004E3A07"/>
    <w:rsid w:val="004E3C07"/>
    <w:rsid w:val="004E473A"/>
    <w:rsid w:val="004E4B96"/>
    <w:rsid w:val="004E5097"/>
    <w:rsid w:val="004E5921"/>
    <w:rsid w:val="004E5B4E"/>
    <w:rsid w:val="004E60ED"/>
    <w:rsid w:val="004E6E0E"/>
    <w:rsid w:val="004E78ED"/>
    <w:rsid w:val="004F0619"/>
    <w:rsid w:val="004F0936"/>
    <w:rsid w:val="004F0DB3"/>
    <w:rsid w:val="004F1007"/>
    <w:rsid w:val="004F1736"/>
    <w:rsid w:val="004F19BE"/>
    <w:rsid w:val="004F3032"/>
    <w:rsid w:val="004F3162"/>
    <w:rsid w:val="004F353A"/>
    <w:rsid w:val="004F376F"/>
    <w:rsid w:val="004F3C04"/>
    <w:rsid w:val="004F3EF7"/>
    <w:rsid w:val="004F498F"/>
    <w:rsid w:val="004F4BDA"/>
    <w:rsid w:val="004F54C4"/>
    <w:rsid w:val="004F628E"/>
    <w:rsid w:val="004F6388"/>
    <w:rsid w:val="004F6953"/>
    <w:rsid w:val="004F6E1B"/>
    <w:rsid w:val="004F711A"/>
    <w:rsid w:val="004F72DC"/>
    <w:rsid w:val="005015D4"/>
    <w:rsid w:val="00502D59"/>
    <w:rsid w:val="00503C37"/>
    <w:rsid w:val="0050506C"/>
    <w:rsid w:val="005066B0"/>
    <w:rsid w:val="005066F5"/>
    <w:rsid w:val="00506F49"/>
    <w:rsid w:val="0051012A"/>
    <w:rsid w:val="0051022B"/>
    <w:rsid w:val="005103F0"/>
    <w:rsid w:val="00510601"/>
    <w:rsid w:val="00510C9F"/>
    <w:rsid w:val="005110BB"/>
    <w:rsid w:val="00511167"/>
    <w:rsid w:val="00511A94"/>
    <w:rsid w:val="00512D16"/>
    <w:rsid w:val="00513D3D"/>
    <w:rsid w:val="00513E9B"/>
    <w:rsid w:val="00514150"/>
    <w:rsid w:val="00514922"/>
    <w:rsid w:val="005155C4"/>
    <w:rsid w:val="00515972"/>
    <w:rsid w:val="005159AC"/>
    <w:rsid w:val="005160B2"/>
    <w:rsid w:val="005160CA"/>
    <w:rsid w:val="00516420"/>
    <w:rsid w:val="005174D6"/>
    <w:rsid w:val="005176E4"/>
    <w:rsid w:val="0051777C"/>
    <w:rsid w:val="0052035B"/>
    <w:rsid w:val="00520B0E"/>
    <w:rsid w:val="00520E68"/>
    <w:rsid w:val="00521FFD"/>
    <w:rsid w:val="00522141"/>
    <w:rsid w:val="00522A3E"/>
    <w:rsid w:val="00522D2D"/>
    <w:rsid w:val="0052318B"/>
    <w:rsid w:val="005237DD"/>
    <w:rsid w:val="0052513E"/>
    <w:rsid w:val="00525365"/>
    <w:rsid w:val="005254F5"/>
    <w:rsid w:val="0052634A"/>
    <w:rsid w:val="0052658F"/>
    <w:rsid w:val="005268C9"/>
    <w:rsid w:val="00526ECA"/>
    <w:rsid w:val="00527605"/>
    <w:rsid w:val="00527DD4"/>
    <w:rsid w:val="00527EB0"/>
    <w:rsid w:val="00530B93"/>
    <w:rsid w:val="005311E4"/>
    <w:rsid w:val="00532745"/>
    <w:rsid w:val="00532A58"/>
    <w:rsid w:val="00532FFD"/>
    <w:rsid w:val="005333D2"/>
    <w:rsid w:val="005333F5"/>
    <w:rsid w:val="0053367F"/>
    <w:rsid w:val="00533B3C"/>
    <w:rsid w:val="005351FE"/>
    <w:rsid w:val="0053631F"/>
    <w:rsid w:val="00536724"/>
    <w:rsid w:val="0053695D"/>
    <w:rsid w:val="00537A4D"/>
    <w:rsid w:val="00537BD3"/>
    <w:rsid w:val="0054025F"/>
    <w:rsid w:val="005406C8"/>
    <w:rsid w:val="00540F58"/>
    <w:rsid w:val="0054173B"/>
    <w:rsid w:val="005417A7"/>
    <w:rsid w:val="00542036"/>
    <w:rsid w:val="005429C9"/>
    <w:rsid w:val="00542DCF"/>
    <w:rsid w:val="00543989"/>
    <w:rsid w:val="00543994"/>
    <w:rsid w:val="00543C21"/>
    <w:rsid w:val="005440A9"/>
    <w:rsid w:val="00546ACF"/>
    <w:rsid w:val="0054774C"/>
    <w:rsid w:val="00547D64"/>
    <w:rsid w:val="00547DD1"/>
    <w:rsid w:val="00551200"/>
    <w:rsid w:val="00551D6B"/>
    <w:rsid w:val="00552EF1"/>
    <w:rsid w:val="00553078"/>
    <w:rsid w:val="00553721"/>
    <w:rsid w:val="00553DCB"/>
    <w:rsid w:val="00554BB5"/>
    <w:rsid w:val="0055520B"/>
    <w:rsid w:val="00555237"/>
    <w:rsid w:val="00557FE9"/>
    <w:rsid w:val="00560E7B"/>
    <w:rsid w:val="00561193"/>
    <w:rsid w:val="00562278"/>
    <w:rsid w:val="00562CE4"/>
    <w:rsid w:val="00563B96"/>
    <w:rsid w:val="00563F5F"/>
    <w:rsid w:val="005641A6"/>
    <w:rsid w:val="005647D6"/>
    <w:rsid w:val="00565F15"/>
    <w:rsid w:val="00567693"/>
    <w:rsid w:val="00567DB0"/>
    <w:rsid w:val="00570C1D"/>
    <w:rsid w:val="005712B4"/>
    <w:rsid w:val="0057137E"/>
    <w:rsid w:val="0057363D"/>
    <w:rsid w:val="005738F6"/>
    <w:rsid w:val="0057396C"/>
    <w:rsid w:val="00573B76"/>
    <w:rsid w:val="005748CC"/>
    <w:rsid w:val="005760C8"/>
    <w:rsid w:val="00576345"/>
    <w:rsid w:val="00576ACD"/>
    <w:rsid w:val="0057719D"/>
    <w:rsid w:val="005803C4"/>
    <w:rsid w:val="00580966"/>
    <w:rsid w:val="00580DD9"/>
    <w:rsid w:val="00581591"/>
    <w:rsid w:val="00581CE2"/>
    <w:rsid w:val="00582FC4"/>
    <w:rsid w:val="005839A5"/>
    <w:rsid w:val="00583F69"/>
    <w:rsid w:val="00584261"/>
    <w:rsid w:val="00584465"/>
    <w:rsid w:val="005849B0"/>
    <w:rsid w:val="00584B1E"/>
    <w:rsid w:val="00584EE0"/>
    <w:rsid w:val="00585506"/>
    <w:rsid w:val="00585A3D"/>
    <w:rsid w:val="00587542"/>
    <w:rsid w:val="005918F8"/>
    <w:rsid w:val="00591B68"/>
    <w:rsid w:val="00591C42"/>
    <w:rsid w:val="00592718"/>
    <w:rsid w:val="00592E8B"/>
    <w:rsid w:val="00592F29"/>
    <w:rsid w:val="00592FDE"/>
    <w:rsid w:val="00593F76"/>
    <w:rsid w:val="0059439D"/>
    <w:rsid w:val="00595241"/>
    <w:rsid w:val="00595325"/>
    <w:rsid w:val="00595A3E"/>
    <w:rsid w:val="00595CCF"/>
    <w:rsid w:val="005962A7"/>
    <w:rsid w:val="0059679A"/>
    <w:rsid w:val="0059747E"/>
    <w:rsid w:val="005A0077"/>
    <w:rsid w:val="005A0671"/>
    <w:rsid w:val="005A3118"/>
    <w:rsid w:val="005A4CDC"/>
    <w:rsid w:val="005A50F6"/>
    <w:rsid w:val="005A5B89"/>
    <w:rsid w:val="005A7011"/>
    <w:rsid w:val="005A78CC"/>
    <w:rsid w:val="005B0B19"/>
    <w:rsid w:val="005B0C69"/>
    <w:rsid w:val="005B113F"/>
    <w:rsid w:val="005B1A48"/>
    <w:rsid w:val="005B2DBA"/>
    <w:rsid w:val="005B424E"/>
    <w:rsid w:val="005B4424"/>
    <w:rsid w:val="005B55CA"/>
    <w:rsid w:val="005B620C"/>
    <w:rsid w:val="005B62BC"/>
    <w:rsid w:val="005B6B87"/>
    <w:rsid w:val="005B77BC"/>
    <w:rsid w:val="005B784C"/>
    <w:rsid w:val="005C0316"/>
    <w:rsid w:val="005C03DC"/>
    <w:rsid w:val="005C0D6D"/>
    <w:rsid w:val="005C156F"/>
    <w:rsid w:val="005C16FF"/>
    <w:rsid w:val="005C1DC7"/>
    <w:rsid w:val="005C1F52"/>
    <w:rsid w:val="005C21F9"/>
    <w:rsid w:val="005C22C1"/>
    <w:rsid w:val="005C2979"/>
    <w:rsid w:val="005C3293"/>
    <w:rsid w:val="005C3E7B"/>
    <w:rsid w:val="005C45B2"/>
    <w:rsid w:val="005C5242"/>
    <w:rsid w:val="005C6A51"/>
    <w:rsid w:val="005C6BF2"/>
    <w:rsid w:val="005D1428"/>
    <w:rsid w:val="005D2D56"/>
    <w:rsid w:val="005D2FF0"/>
    <w:rsid w:val="005D3E08"/>
    <w:rsid w:val="005D3E30"/>
    <w:rsid w:val="005D45E8"/>
    <w:rsid w:val="005D6177"/>
    <w:rsid w:val="005D797F"/>
    <w:rsid w:val="005E0123"/>
    <w:rsid w:val="005E01CF"/>
    <w:rsid w:val="005E03B3"/>
    <w:rsid w:val="005E10A5"/>
    <w:rsid w:val="005E182F"/>
    <w:rsid w:val="005E18C6"/>
    <w:rsid w:val="005E1D51"/>
    <w:rsid w:val="005E1D97"/>
    <w:rsid w:val="005E23D3"/>
    <w:rsid w:val="005E2874"/>
    <w:rsid w:val="005E30C5"/>
    <w:rsid w:val="005E3DCD"/>
    <w:rsid w:val="005E441B"/>
    <w:rsid w:val="005E4871"/>
    <w:rsid w:val="005E672A"/>
    <w:rsid w:val="005E6DAB"/>
    <w:rsid w:val="005E7795"/>
    <w:rsid w:val="005E7D17"/>
    <w:rsid w:val="005F0BB4"/>
    <w:rsid w:val="005F2452"/>
    <w:rsid w:val="005F30C2"/>
    <w:rsid w:val="005F38EC"/>
    <w:rsid w:val="005F3ED8"/>
    <w:rsid w:val="005F66F5"/>
    <w:rsid w:val="005F69D6"/>
    <w:rsid w:val="005F754C"/>
    <w:rsid w:val="005F76A2"/>
    <w:rsid w:val="005F7D91"/>
    <w:rsid w:val="0060004A"/>
    <w:rsid w:val="00600491"/>
    <w:rsid w:val="00601A04"/>
    <w:rsid w:val="00602592"/>
    <w:rsid w:val="00602F50"/>
    <w:rsid w:val="0060307A"/>
    <w:rsid w:val="00603805"/>
    <w:rsid w:val="00603882"/>
    <w:rsid w:val="00603ADC"/>
    <w:rsid w:val="006040EA"/>
    <w:rsid w:val="0060445F"/>
    <w:rsid w:val="00604A10"/>
    <w:rsid w:val="00604CBA"/>
    <w:rsid w:val="00604D19"/>
    <w:rsid w:val="006057ED"/>
    <w:rsid w:val="00605C49"/>
    <w:rsid w:val="00606DB0"/>
    <w:rsid w:val="00610019"/>
    <w:rsid w:val="00611516"/>
    <w:rsid w:val="006123DB"/>
    <w:rsid w:val="00612925"/>
    <w:rsid w:val="00612B74"/>
    <w:rsid w:val="00612F16"/>
    <w:rsid w:val="006145FE"/>
    <w:rsid w:val="00614A78"/>
    <w:rsid w:val="00614B8A"/>
    <w:rsid w:val="00614FD8"/>
    <w:rsid w:val="006158AE"/>
    <w:rsid w:val="00616237"/>
    <w:rsid w:val="00617020"/>
    <w:rsid w:val="006172AD"/>
    <w:rsid w:val="00617323"/>
    <w:rsid w:val="00617678"/>
    <w:rsid w:val="00617E5F"/>
    <w:rsid w:val="006204A0"/>
    <w:rsid w:val="0062094E"/>
    <w:rsid w:val="00620B19"/>
    <w:rsid w:val="00621C70"/>
    <w:rsid w:val="006222B2"/>
    <w:rsid w:val="006227A7"/>
    <w:rsid w:val="006228A3"/>
    <w:rsid w:val="00623207"/>
    <w:rsid w:val="006244E7"/>
    <w:rsid w:val="00624D95"/>
    <w:rsid w:val="00624E3B"/>
    <w:rsid w:val="00624FA6"/>
    <w:rsid w:val="006251D6"/>
    <w:rsid w:val="00625BF0"/>
    <w:rsid w:val="00625CB9"/>
    <w:rsid w:val="00625D51"/>
    <w:rsid w:val="006308D4"/>
    <w:rsid w:val="006312AD"/>
    <w:rsid w:val="006316FF"/>
    <w:rsid w:val="00632A0D"/>
    <w:rsid w:val="00632C33"/>
    <w:rsid w:val="00632E6D"/>
    <w:rsid w:val="00633609"/>
    <w:rsid w:val="006348E2"/>
    <w:rsid w:val="00634D87"/>
    <w:rsid w:val="0063555D"/>
    <w:rsid w:val="00635A3F"/>
    <w:rsid w:val="00635AA9"/>
    <w:rsid w:val="006361A0"/>
    <w:rsid w:val="00636792"/>
    <w:rsid w:val="00637508"/>
    <w:rsid w:val="006375C3"/>
    <w:rsid w:val="00640236"/>
    <w:rsid w:val="00641363"/>
    <w:rsid w:val="00641DD4"/>
    <w:rsid w:val="00641FFA"/>
    <w:rsid w:val="0064285A"/>
    <w:rsid w:val="00643484"/>
    <w:rsid w:val="0064360F"/>
    <w:rsid w:val="006444C4"/>
    <w:rsid w:val="00645347"/>
    <w:rsid w:val="006455B6"/>
    <w:rsid w:val="00646599"/>
    <w:rsid w:val="00646A00"/>
    <w:rsid w:val="006505E6"/>
    <w:rsid w:val="00650685"/>
    <w:rsid w:val="00650EB2"/>
    <w:rsid w:val="00651231"/>
    <w:rsid w:val="0065182C"/>
    <w:rsid w:val="0065253C"/>
    <w:rsid w:val="0065653A"/>
    <w:rsid w:val="00656B0A"/>
    <w:rsid w:val="00656CFE"/>
    <w:rsid w:val="0066079D"/>
    <w:rsid w:val="00662287"/>
    <w:rsid w:val="00662B8A"/>
    <w:rsid w:val="00663A26"/>
    <w:rsid w:val="00663B8D"/>
    <w:rsid w:val="00664166"/>
    <w:rsid w:val="0066463D"/>
    <w:rsid w:val="00664860"/>
    <w:rsid w:val="00664F65"/>
    <w:rsid w:val="006658AC"/>
    <w:rsid w:val="00665A63"/>
    <w:rsid w:val="00665FCF"/>
    <w:rsid w:val="00666F92"/>
    <w:rsid w:val="0067111C"/>
    <w:rsid w:val="00671C79"/>
    <w:rsid w:val="00672A38"/>
    <w:rsid w:val="0067397C"/>
    <w:rsid w:val="00673EF0"/>
    <w:rsid w:val="00675175"/>
    <w:rsid w:val="00676CD2"/>
    <w:rsid w:val="00677EBE"/>
    <w:rsid w:val="006803F7"/>
    <w:rsid w:val="006808CD"/>
    <w:rsid w:val="00681416"/>
    <w:rsid w:val="00681513"/>
    <w:rsid w:val="00681C22"/>
    <w:rsid w:val="006829AD"/>
    <w:rsid w:val="00684185"/>
    <w:rsid w:val="00684AE4"/>
    <w:rsid w:val="00685054"/>
    <w:rsid w:val="006854BB"/>
    <w:rsid w:val="006854C6"/>
    <w:rsid w:val="00686023"/>
    <w:rsid w:val="006861C6"/>
    <w:rsid w:val="00686726"/>
    <w:rsid w:val="00686B91"/>
    <w:rsid w:val="00690106"/>
    <w:rsid w:val="0069031D"/>
    <w:rsid w:val="0069152A"/>
    <w:rsid w:val="00691531"/>
    <w:rsid w:val="00691567"/>
    <w:rsid w:val="00692776"/>
    <w:rsid w:val="006927EF"/>
    <w:rsid w:val="00692865"/>
    <w:rsid w:val="00693104"/>
    <w:rsid w:val="006938FA"/>
    <w:rsid w:val="00694377"/>
    <w:rsid w:val="0069452F"/>
    <w:rsid w:val="0069580E"/>
    <w:rsid w:val="0069626D"/>
    <w:rsid w:val="00697D8E"/>
    <w:rsid w:val="006A004C"/>
    <w:rsid w:val="006A04EC"/>
    <w:rsid w:val="006A0944"/>
    <w:rsid w:val="006A0EC2"/>
    <w:rsid w:val="006A10FF"/>
    <w:rsid w:val="006A15C2"/>
    <w:rsid w:val="006A1A16"/>
    <w:rsid w:val="006A1A38"/>
    <w:rsid w:val="006A2AEB"/>
    <w:rsid w:val="006A4506"/>
    <w:rsid w:val="006A511D"/>
    <w:rsid w:val="006A5CE0"/>
    <w:rsid w:val="006A69A6"/>
    <w:rsid w:val="006B06D7"/>
    <w:rsid w:val="006B1552"/>
    <w:rsid w:val="006B27DF"/>
    <w:rsid w:val="006B2F73"/>
    <w:rsid w:val="006B2FE7"/>
    <w:rsid w:val="006B3298"/>
    <w:rsid w:val="006B3BAA"/>
    <w:rsid w:val="006B3D42"/>
    <w:rsid w:val="006B3F02"/>
    <w:rsid w:val="006B5F79"/>
    <w:rsid w:val="006B6BE7"/>
    <w:rsid w:val="006B7307"/>
    <w:rsid w:val="006B799A"/>
    <w:rsid w:val="006B7C98"/>
    <w:rsid w:val="006C060B"/>
    <w:rsid w:val="006C0B03"/>
    <w:rsid w:val="006C16EC"/>
    <w:rsid w:val="006C2040"/>
    <w:rsid w:val="006C2B04"/>
    <w:rsid w:val="006C2C61"/>
    <w:rsid w:val="006C2D60"/>
    <w:rsid w:val="006C34D5"/>
    <w:rsid w:val="006C34FA"/>
    <w:rsid w:val="006C3D6C"/>
    <w:rsid w:val="006C41E7"/>
    <w:rsid w:val="006C551F"/>
    <w:rsid w:val="006C62BF"/>
    <w:rsid w:val="006C63E1"/>
    <w:rsid w:val="006C72BC"/>
    <w:rsid w:val="006C7DEF"/>
    <w:rsid w:val="006D0612"/>
    <w:rsid w:val="006D0DE2"/>
    <w:rsid w:val="006D16AF"/>
    <w:rsid w:val="006D23AD"/>
    <w:rsid w:val="006D2FCA"/>
    <w:rsid w:val="006D310E"/>
    <w:rsid w:val="006D3EE2"/>
    <w:rsid w:val="006D432E"/>
    <w:rsid w:val="006D5607"/>
    <w:rsid w:val="006D60FF"/>
    <w:rsid w:val="006D6913"/>
    <w:rsid w:val="006D6C87"/>
    <w:rsid w:val="006D7509"/>
    <w:rsid w:val="006D7CC3"/>
    <w:rsid w:val="006D7F5A"/>
    <w:rsid w:val="006E0084"/>
    <w:rsid w:val="006E0098"/>
    <w:rsid w:val="006E0870"/>
    <w:rsid w:val="006E0955"/>
    <w:rsid w:val="006E12F4"/>
    <w:rsid w:val="006E1B66"/>
    <w:rsid w:val="006E21A0"/>
    <w:rsid w:val="006E229D"/>
    <w:rsid w:val="006E24C6"/>
    <w:rsid w:val="006E25DB"/>
    <w:rsid w:val="006E2728"/>
    <w:rsid w:val="006E2C08"/>
    <w:rsid w:val="006E2F7A"/>
    <w:rsid w:val="006E3C71"/>
    <w:rsid w:val="006E40D4"/>
    <w:rsid w:val="006E4225"/>
    <w:rsid w:val="006E4B38"/>
    <w:rsid w:val="006E4E89"/>
    <w:rsid w:val="006E5B00"/>
    <w:rsid w:val="006E6B2F"/>
    <w:rsid w:val="006E728E"/>
    <w:rsid w:val="006E7343"/>
    <w:rsid w:val="006E76AD"/>
    <w:rsid w:val="006F25E4"/>
    <w:rsid w:val="006F2814"/>
    <w:rsid w:val="006F29AC"/>
    <w:rsid w:val="006F384B"/>
    <w:rsid w:val="006F4FDF"/>
    <w:rsid w:val="006F504B"/>
    <w:rsid w:val="006F5725"/>
    <w:rsid w:val="006F60BB"/>
    <w:rsid w:val="006F6568"/>
    <w:rsid w:val="006F65BD"/>
    <w:rsid w:val="006F65DE"/>
    <w:rsid w:val="006F6F2F"/>
    <w:rsid w:val="006F736B"/>
    <w:rsid w:val="006F7807"/>
    <w:rsid w:val="006F7AF2"/>
    <w:rsid w:val="00700D05"/>
    <w:rsid w:val="007013FF"/>
    <w:rsid w:val="007015F2"/>
    <w:rsid w:val="007029CD"/>
    <w:rsid w:val="00703282"/>
    <w:rsid w:val="007033EA"/>
    <w:rsid w:val="00703C3B"/>
    <w:rsid w:val="0070453C"/>
    <w:rsid w:val="007050E9"/>
    <w:rsid w:val="0070519D"/>
    <w:rsid w:val="00706290"/>
    <w:rsid w:val="00706654"/>
    <w:rsid w:val="00706DCC"/>
    <w:rsid w:val="00707274"/>
    <w:rsid w:val="00707D5F"/>
    <w:rsid w:val="00707F84"/>
    <w:rsid w:val="00710C34"/>
    <w:rsid w:val="00710D6A"/>
    <w:rsid w:val="00712441"/>
    <w:rsid w:val="007129CB"/>
    <w:rsid w:val="007130A4"/>
    <w:rsid w:val="00713E7E"/>
    <w:rsid w:val="00714202"/>
    <w:rsid w:val="007145DF"/>
    <w:rsid w:val="007149A4"/>
    <w:rsid w:val="00716219"/>
    <w:rsid w:val="007166DD"/>
    <w:rsid w:val="00716C76"/>
    <w:rsid w:val="0071769D"/>
    <w:rsid w:val="00717FA1"/>
    <w:rsid w:val="007209FA"/>
    <w:rsid w:val="00720F6C"/>
    <w:rsid w:val="007222F6"/>
    <w:rsid w:val="00722CBF"/>
    <w:rsid w:val="007234BF"/>
    <w:rsid w:val="00723969"/>
    <w:rsid w:val="0072428F"/>
    <w:rsid w:val="007248EA"/>
    <w:rsid w:val="00724E48"/>
    <w:rsid w:val="007250E2"/>
    <w:rsid w:val="00725678"/>
    <w:rsid w:val="0072587D"/>
    <w:rsid w:val="00725BC8"/>
    <w:rsid w:val="00726A99"/>
    <w:rsid w:val="007300BA"/>
    <w:rsid w:val="0073024F"/>
    <w:rsid w:val="007308A6"/>
    <w:rsid w:val="00730F65"/>
    <w:rsid w:val="00732429"/>
    <w:rsid w:val="00732489"/>
    <w:rsid w:val="00732685"/>
    <w:rsid w:val="00733855"/>
    <w:rsid w:val="00734001"/>
    <w:rsid w:val="0073419E"/>
    <w:rsid w:val="00735520"/>
    <w:rsid w:val="0073559F"/>
    <w:rsid w:val="007357A9"/>
    <w:rsid w:val="00735856"/>
    <w:rsid w:val="00735D3E"/>
    <w:rsid w:val="00736EEB"/>
    <w:rsid w:val="00737427"/>
    <w:rsid w:val="00737C29"/>
    <w:rsid w:val="00737ED1"/>
    <w:rsid w:val="007403ED"/>
    <w:rsid w:val="00740647"/>
    <w:rsid w:val="00740AAA"/>
    <w:rsid w:val="0074172A"/>
    <w:rsid w:val="00741743"/>
    <w:rsid w:val="00741E71"/>
    <w:rsid w:val="0074382E"/>
    <w:rsid w:val="00744329"/>
    <w:rsid w:val="00744469"/>
    <w:rsid w:val="00747FF0"/>
    <w:rsid w:val="00750324"/>
    <w:rsid w:val="00750A5A"/>
    <w:rsid w:val="00751CDA"/>
    <w:rsid w:val="00751F17"/>
    <w:rsid w:val="007522E1"/>
    <w:rsid w:val="00752EEE"/>
    <w:rsid w:val="00755A6C"/>
    <w:rsid w:val="00755B97"/>
    <w:rsid w:val="007561FB"/>
    <w:rsid w:val="007563B3"/>
    <w:rsid w:val="00757DE2"/>
    <w:rsid w:val="00760519"/>
    <w:rsid w:val="00760B36"/>
    <w:rsid w:val="00760BDA"/>
    <w:rsid w:val="007620D8"/>
    <w:rsid w:val="00765026"/>
    <w:rsid w:val="007650BF"/>
    <w:rsid w:val="00765951"/>
    <w:rsid w:val="0076794F"/>
    <w:rsid w:val="0077066F"/>
    <w:rsid w:val="007707CC"/>
    <w:rsid w:val="00770FAF"/>
    <w:rsid w:val="00771B5F"/>
    <w:rsid w:val="007728D1"/>
    <w:rsid w:val="00772BE1"/>
    <w:rsid w:val="00772DEA"/>
    <w:rsid w:val="0077384B"/>
    <w:rsid w:val="00773DC3"/>
    <w:rsid w:val="00773DC4"/>
    <w:rsid w:val="00774749"/>
    <w:rsid w:val="00774A2F"/>
    <w:rsid w:val="00775A20"/>
    <w:rsid w:val="00775D93"/>
    <w:rsid w:val="007760F0"/>
    <w:rsid w:val="0077628B"/>
    <w:rsid w:val="00776E1D"/>
    <w:rsid w:val="00777458"/>
    <w:rsid w:val="00781A3D"/>
    <w:rsid w:val="0078230F"/>
    <w:rsid w:val="00782C22"/>
    <w:rsid w:val="00783318"/>
    <w:rsid w:val="00783D22"/>
    <w:rsid w:val="007843DE"/>
    <w:rsid w:val="00785110"/>
    <w:rsid w:val="00785A73"/>
    <w:rsid w:val="00786C33"/>
    <w:rsid w:val="00787097"/>
    <w:rsid w:val="007870DD"/>
    <w:rsid w:val="0079009A"/>
    <w:rsid w:val="00790A7F"/>
    <w:rsid w:val="007914E4"/>
    <w:rsid w:val="00792018"/>
    <w:rsid w:val="00792BCD"/>
    <w:rsid w:val="00794071"/>
    <w:rsid w:val="00794139"/>
    <w:rsid w:val="007944B3"/>
    <w:rsid w:val="0079466B"/>
    <w:rsid w:val="00794D56"/>
    <w:rsid w:val="00794DA2"/>
    <w:rsid w:val="007950CA"/>
    <w:rsid w:val="00796787"/>
    <w:rsid w:val="00797EC2"/>
    <w:rsid w:val="007A0C1C"/>
    <w:rsid w:val="007A2798"/>
    <w:rsid w:val="007A2A25"/>
    <w:rsid w:val="007A2E12"/>
    <w:rsid w:val="007A34C3"/>
    <w:rsid w:val="007A39F3"/>
    <w:rsid w:val="007A3BF7"/>
    <w:rsid w:val="007A4039"/>
    <w:rsid w:val="007A55F4"/>
    <w:rsid w:val="007A6A15"/>
    <w:rsid w:val="007A70AD"/>
    <w:rsid w:val="007A7177"/>
    <w:rsid w:val="007B045F"/>
    <w:rsid w:val="007B0E23"/>
    <w:rsid w:val="007B0F65"/>
    <w:rsid w:val="007B15AF"/>
    <w:rsid w:val="007B1F87"/>
    <w:rsid w:val="007B2140"/>
    <w:rsid w:val="007B2842"/>
    <w:rsid w:val="007B2960"/>
    <w:rsid w:val="007B32C0"/>
    <w:rsid w:val="007B3CD0"/>
    <w:rsid w:val="007B526A"/>
    <w:rsid w:val="007B54AC"/>
    <w:rsid w:val="007B6A67"/>
    <w:rsid w:val="007B6B7A"/>
    <w:rsid w:val="007B7B08"/>
    <w:rsid w:val="007C0054"/>
    <w:rsid w:val="007C1D0F"/>
    <w:rsid w:val="007C1D37"/>
    <w:rsid w:val="007C22D1"/>
    <w:rsid w:val="007C2DA7"/>
    <w:rsid w:val="007C2F9E"/>
    <w:rsid w:val="007C319F"/>
    <w:rsid w:val="007C3572"/>
    <w:rsid w:val="007C42F0"/>
    <w:rsid w:val="007C4DA3"/>
    <w:rsid w:val="007C4DC3"/>
    <w:rsid w:val="007C5726"/>
    <w:rsid w:val="007C595D"/>
    <w:rsid w:val="007C5BB8"/>
    <w:rsid w:val="007C5CEF"/>
    <w:rsid w:val="007C5E26"/>
    <w:rsid w:val="007C60FA"/>
    <w:rsid w:val="007C645A"/>
    <w:rsid w:val="007C6780"/>
    <w:rsid w:val="007C6D4E"/>
    <w:rsid w:val="007C7039"/>
    <w:rsid w:val="007C7343"/>
    <w:rsid w:val="007D0982"/>
    <w:rsid w:val="007D0BAB"/>
    <w:rsid w:val="007D199C"/>
    <w:rsid w:val="007D2472"/>
    <w:rsid w:val="007D3442"/>
    <w:rsid w:val="007D40BA"/>
    <w:rsid w:val="007D4590"/>
    <w:rsid w:val="007D4789"/>
    <w:rsid w:val="007D591A"/>
    <w:rsid w:val="007D5DB3"/>
    <w:rsid w:val="007D640A"/>
    <w:rsid w:val="007D7A09"/>
    <w:rsid w:val="007E09F0"/>
    <w:rsid w:val="007E119E"/>
    <w:rsid w:val="007E1DE7"/>
    <w:rsid w:val="007E3F0E"/>
    <w:rsid w:val="007E4457"/>
    <w:rsid w:val="007E46F2"/>
    <w:rsid w:val="007E4F4B"/>
    <w:rsid w:val="007E55B7"/>
    <w:rsid w:val="007E5E4E"/>
    <w:rsid w:val="007E61FE"/>
    <w:rsid w:val="007E6C6F"/>
    <w:rsid w:val="007E7CD9"/>
    <w:rsid w:val="007F0402"/>
    <w:rsid w:val="007F0AEF"/>
    <w:rsid w:val="007F0E0E"/>
    <w:rsid w:val="007F17DD"/>
    <w:rsid w:val="007F1DE4"/>
    <w:rsid w:val="007F28F2"/>
    <w:rsid w:val="007F2C3B"/>
    <w:rsid w:val="007F2DB8"/>
    <w:rsid w:val="007F354B"/>
    <w:rsid w:val="007F3B78"/>
    <w:rsid w:val="007F4629"/>
    <w:rsid w:val="007F4CE9"/>
    <w:rsid w:val="007F5479"/>
    <w:rsid w:val="007F5BDB"/>
    <w:rsid w:val="007F6186"/>
    <w:rsid w:val="007F7DCC"/>
    <w:rsid w:val="008030D2"/>
    <w:rsid w:val="008048A9"/>
    <w:rsid w:val="00805574"/>
    <w:rsid w:val="00806163"/>
    <w:rsid w:val="00810D3B"/>
    <w:rsid w:val="00811A05"/>
    <w:rsid w:val="00811AF3"/>
    <w:rsid w:val="00812D7E"/>
    <w:rsid w:val="008132BD"/>
    <w:rsid w:val="00813404"/>
    <w:rsid w:val="00813993"/>
    <w:rsid w:val="00813C01"/>
    <w:rsid w:val="00814A39"/>
    <w:rsid w:val="00814B33"/>
    <w:rsid w:val="00815C88"/>
    <w:rsid w:val="00815EC0"/>
    <w:rsid w:val="00816054"/>
    <w:rsid w:val="008163E2"/>
    <w:rsid w:val="00817233"/>
    <w:rsid w:val="008178DB"/>
    <w:rsid w:val="00822253"/>
    <w:rsid w:val="00822C9F"/>
    <w:rsid w:val="0082360A"/>
    <w:rsid w:val="008236EB"/>
    <w:rsid w:val="00824BD4"/>
    <w:rsid w:val="00824C92"/>
    <w:rsid w:val="00824DD1"/>
    <w:rsid w:val="0082501C"/>
    <w:rsid w:val="0082511F"/>
    <w:rsid w:val="008251DF"/>
    <w:rsid w:val="00825611"/>
    <w:rsid w:val="00826327"/>
    <w:rsid w:val="0082726D"/>
    <w:rsid w:val="00827A28"/>
    <w:rsid w:val="008304F9"/>
    <w:rsid w:val="00832755"/>
    <w:rsid w:val="00832CE1"/>
    <w:rsid w:val="008335C8"/>
    <w:rsid w:val="0083411B"/>
    <w:rsid w:val="008342A0"/>
    <w:rsid w:val="008352BB"/>
    <w:rsid w:val="00835C6D"/>
    <w:rsid w:val="0083674A"/>
    <w:rsid w:val="00836D83"/>
    <w:rsid w:val="00836DF0"/>
    <w:rsid w:val="008370EC"/>
    <w:rsid w:val="008378A3"/>
    <w:rsid w:val="00837A61"/>
    <w:rsid w:val="00840938"/>
    <w:rsid w:val="0084196B"/>
    <w:rsid w:val="00841C1D"/>
    <w:rsid w:val="00841F8F"/>
    <w:rsid w:val="00842202"/>
    <w:rsid w:val="0084386A"/>
    <w:rsid w:val="0084560E"/>
    <w:rsid w:val="008456DC"/>
    <w:rsid w:val="00845DDF"/>
    <w:rsid w:val="00846D91"/>
    <w:rsid w:val="00847845"/>
    <w:rsid w:val="00850C05"/>
    <w:rsid w:val="0085106F"/>
    <w:rsid w:val="00851323"/>
    <w:rsid w:val="00851E76"/>
    <w:rsid w:val="0085385F"/>
    <w:rsid w:val="0085395C"/>
    <w:rsid w:val="0085504E"/>
    <w:rsid w:val="00855537"/>
    <w:rsid w:val="00855E3F"/>
    <w:rsid w:val="0085730B"/>
    <w:rsid w:val="008605EC"/>
    <w:rsid w:val="00860608"/>
    <w:rsid w:val="008607EC"/>
    <w:rsid w:val="0086099C"/>
    <w:rsid w:val="00860DFA"/>
    <w:rsid w:val="008613DB"/>
    <w:rsid w:val="0086154C"/>
    <w:rsid w:val="00861813"/>
    <w:rsid w:val="00861F80"/>
    <w:rsid w:val="0086225E"/>
    <w:rsid w:val="00862DA2"/>
    <w:rsid w:val="00862F04"/>
    <w:rsid w:val="008632DE"/>
    <w:rsid w:val="0086330D"/>
    <w:rsid w:val="00863ED4"/>
    <w:rsid w:val="00863F7B"/>
    <w:rsid w:val="00865A7E"/>
    <w:rsid w:val="0086737A"/>
    <w:rsid w:val="00870511"/>
    <w:rsid w:val="008707B3"/>
    <w:rsid w:val="008737A4"/>
    <w:rsid w:val="00874DCA"/>
    <w:rsid w:val="00874E50"/>
    <w:rsid w:val="00876169"/>
    <w:rsid w:val="0087664E"/>
    <w:rsid w:val="008773C7"/>
    <w:rsid w:val="0087776A"/>
    <w:rsid w:val="00881367"/>
    <w:rsid w:val="00882418"/>
    <w:rsid w:val="00882C71"/>
    <w:rsid w:val="00882CE8"/>
    <w:rsid w:val="00883375"/>
    <w:rsid w:val="00883A44"/>
    <w:rsid w:val="00883F1C"/>
    <w:rsid w:val="008843E5"/>
    <w:rsid w:val="008848F1"/>
    <w:rsid w:val="00884AFF"/>
    <w:rsid w:val="00884E63"/>
    <w:rsid w:val="008904BE"/>
    <w:rsid w:val="0089052E"/>
    <w:rsid w:val="00890974"/>
    <w:rsid w:val="00890984"/>
    <w:rsid w:val="00890E7B"/>
    <w:rsid w:val="00891C41"/>
    <w:rsid w:val="00892459"/>
    <w:rsid w:val="00893596"/>
    <w:rsid w:val="00895628"/>
    <w:rsid w:val="00895A38"/>
    <w:rsid w:val="0089601D"/>
    <w:rsid w:val="008966FD"/>
    <w:rsid w:val="00896843"/>
    <w:rsid w:val="0089775E"/>
    <w:rsid w:val="00897C2A"/>
    <w:rsid w:val="00897D14"/>
    <w:rsid w:val="00897F8F"/>
    <w:rsid w:val="008A022D"/>
    <w:rsid w:val="008A05E4"/>
    <w:rsid w:val="008A0E22"/>
    <w:rsid w:val="008A11D0"/>
    <w:rsid w:val="008A194B"/>
    <w:rsid w:val="008A2F5B"/>
    <w:rsid w:val="008A2F7C"/>
    <w:rsid w:val="008A5317"/>
    <w:rsid w:val="008A58ED"/>
    <w:rsid w:val="008A6186"/>
    <w:rsid w:val="008A6A23"/>
    <w:rsid w:val="008A6C1F"/>
    <w:rsid w:val="008A6C61"/>
    <w:rsid w:val="008A6E60"/>
    <w:rsid w:val="008A7316"/>
    <w:rsid w:val="008A73A9"/>
    <w:rsid w:val="008B0721"/>
    <w:rsid w:val="008B2AE5"/>
    <w:rsid w:val="008B2C61"/>
    <w:rsid w:val="008B2DEC"/>
    <w:rsid w:val="008B2F8F"/>
    <w:rsid w:val="008B499C"/>
    <w:rsid w:val="008B4CA1"/>
    <w:rsid w:val="008B55BC"/>
    <w:rsid w:val="008B55BF"/>
    <w:rsid w:val="008B5A50"/>
    <w:rsid w:val="008B5F6B"/>
    <w:rsid w:val="008B7887"/>
    <w:rsid w:val="008B7BBD"/>
    <w:rsid w:val="008C0EF9"/>
    <w:rsid w:val="008C1875"/>
    <w:rsid w:val="008C1E64"/>
    <w:rsid w:val="008C1FB8"/>
    <w:rsid w:val="008C2FBB"/>
    <w:rsid w:val="008C36D9"/>
    <w:rsid w:val="008C40FC"/>
    <w:rsid w:val="008C591B"/>
    <w:rsid w:val="008C5E79"/>
    <w:rsid w:val="008C614D"/>
    <w:rsid w:val="008C63E0"/>
    <w:rsid w:val="008C65C4"/>
    <w:rsid w:val="008C6A25"/>
    <w:rsid w:val="008C735E"/>
    <w:rsid w:val="008C7709"/>
    <w:rsid w:val="008C7728"/>
    <w:rsid w:val="008D1533"/>
    <w:rsid w:val="008D1998"/>
    <w:rsid w:val="008D200A"/>
    <w:rsid w:val="008D20A7"/>
    <w:rsid w:val="008D22CB"/>
    <w:rsid w:val="008D2951"/>
    <w:rsid w:val="008D2F8D"/>
    <w:rsid w:val="008D4271"/>
    <w:rsid w:val="008D4278"/>
    <w:rsid w:val="008D4CEA"/>
    <w:rsid w:val="008D52EB"/>
    <w:rsid w:val="008D54A9"/>
    <w:rsid w:val="008D6018"/>
    <w:rsid w:val="008D6800"/>
    <w:rsid w:val="008D6AF7"/>
    <w:rsid w:val="008E07E1"/>
    <w:rsid w:val="008E0BF3"/>
    <w:rsid w:val="008E1723"/>
    <w:rsid w:val="008E1847"/>
    <w:rsid w:val="008E2BE4"/>
    <w:rsid w:val="008E2D97"/>
    <w:rsid w:val="008E3356"/>
    <w:rsid w:val="008E3927"/>
    <w:rsid w:val="008E3E39"/>
    <w:rsid w:val="008E4975"/>
    <w:rsid w:val="008E5157"/>
    <w:rsid w:val="008E524E"/>
    <w:rsid w:val="008E5D18"/>
    <w:rsid w:val="008E61EF"/>
    <w:rsid w:val="008E6A9B"/>
    <w:rsid w:val="008E6B83"/>
    <w:rsid w:val="008E7522"/>
    <w:rsid w:val="008E77F5"/>
    <w:rsid w:val="008E7D67"/>
    <w:rsid w:val="008F0471"/>
    <w:rsid w:val="008F0A45"/>
    <w:rsid w:val="008F1806"/>
    <w:rsid w:val="008F33B0"/>
    <w:rsid w:val="008F3E16"/>
    <w:rsid w:val="008F3FDC"/>
    <w:rsid w:val="008F5054"/>
    <w:rsid w:val="008F530C"/>
    <w:rsid w:val="008F5771"/>
    <w:rsid w:val="008F5ED7"/>
    <w:rsid w:val="008F6968"/>
    <w:rsid w:val="008F6F9B"/>
    <w:rsid w:val="008F72D7"/>
    <w:rsid w:val="008F74E7"/>
    <w:rsid w:val="00900E4B"/>
    <w:rsid w:val="009013B1"/>
    <w:rsid w:val="00901CA7"/>
    <w:rsid w:val="00903898"/>
    <w:rsid w:val="00904570"/>
    <w:rsid w:val="00904681"/>
    <w:rsid w:val="00904BAC"/>
    <w:rsid w:val="00904EB0"/>
    <w:rsid w:val="00905CF5"/>
    <w:rsid w:val="00906479"/>
    <w:rsid w:val="00906822"/>
    <w:rsid w:val="00906E6A"/>
    <w:rsid w:val="00907062"/>
    <w:rsid w:val="00907E58"/>
    <w:rsid w:val="00907FF9"/>
    <w:rsid w:val="0091019E"/>
    <w:rsid w:val="00911C02"/>
    <w:rsid w:val="00911F71"/>
    <w:rsid w:val="00912486"/>
    <w:rsid w:val="009129F3"/>
    <w:rsid w:val="009132DD"/>
    <w:rsid w:val="00914523"/>
    <w:rsid w:val="00914CC3"/>
    <w:rsid w:val="0091655F"/>
    <w:rsid w:val="0091680C"/>
    <w:rsid w:val="00916B53"/>
    <w:rsid w:val="00916D26"/>
    <w:rsid w:val="00916ECA"/>
    <w:rsid w:val="0092038F"/>
    <w:rsid w:val="009208AC"/>
    <w:rsid w:val="00920B0E"/>
    <w:rsid w:val="00921068"/>
    <w:rsid w:val="009220ED"/>
    <w:rsid w:val="009226BB"/>
    <w:rsid w:val="0092293F"/>
    <w:rsid w:val="00922FDE"/>
    <w:rsid w:val="0092353E"/>
    <w:rsid w:val="0092376A"/>
    <w:rsid w:val="00924DB3"/>
    <w:rsid w:val="009253EE"/>
    <w:rsid w:val="00925A77"/>
    <w:rsid w:val="00926B6A"/>
    <w:rsid w:val="00926BF0"/>
    <w:rsid w:val="0092753B"/>
    <w:rsid w:val="00927B4C"/>
    <w:rsid w:val="00930BD1"/>
    <w:rsid w:val="009311D8"/>
    <w:rsid w:val="00931320"/>
    <w:rsid w:val="009332EA"/>
    <w:rsid w:val="00933641"/>
    <w:rsid w:val="00933D6B"/>
    <w:rsid w:val="009355D1"/>
    <w:rsid w:val="0093621A"/>
    <w:rsid w:val="00936445"/>
    <w:rsid w:val="00937631"/>
    <w:rsid w:val="0093793D"/>
    <w:rsid w:val="00940242"/>
    <w:rsid w:val="00940246"/>
    <w:rsid w:val="00941924"/>
    <w:rsid w:val="00942B4A"/>
    <w:rsid w:val="009443F3"/>
    <w:rsid w:val="0094508E"/>
    <w:rsid w:val="00945323"/>
    <w:rsid w:val="009457A0"/>
    <w:rsid w:val="00945A7C"/>
    <w:rsid w:val="0094619C"/>
    <w:rsid w:val="00946A2D"/>
    <w:rsid w:val="00946C63"/>
    <w:rsid w:val="00947138"/>
    <w:rsid w:val="00947237"/>
    <w:rsid w:val="009473A0"/>
    <w:rsid w:val="009475DF"/>
    <w:rsid w:val="00947A2E"/>
    <w:rsid w:val="009501A0"/>
    <w:rsid w:val="009513F3"/>
    <w:rsid w:val="00951DEA"/>
    <w:rsid w:val="0095288A"/>
    <w:rsid w:val="00953A12"/>
    <w:rsid w:val="00954658"/>
    <w:rsid w:val="0095499B"/>
    <w:rsid w:val="0095556D"/>
    <w:rsid w:val="009557D0"/>
    <w:rsid w:val="00955B33"/>
    <w:rsid w:val="00956C2C"/>
    <w:rsid w:val="009578A9"/>
    <w:rsid w:val="00961403"/>
    <w:rsid w:val="009621BD"/>
    <w:rsid w:val="0096250F"/>
    <w:rsid w:val="009625CF"/>
    <w:rsid w:val="00962BA6"/>
    <w:rsid w:val="009631E9"/>
    <w:rsid w:val="009638BD"/>
    <w:rsid w:val="00963DDF"/>
    <w:rsid w:val="00964025"/>
    <w:rsid w:val="00965B2D"/>
    <w:rsid w:val="00965BF8"/>
    <w:rsid w:val="00965C13"/>
    <w:rsid w:val="00965EA1"/>
    <w:rsid w:val="009665D1"/>
    <w:rsid w:val="00966748"/>
    <w:rsid w:val="00966BF8"/>
    <w:rsid w:val="00967B0B"/>
    <w:rsid w:val="00967D46"/>
    <w:rsid w:val="00967D95"/>
    <w:rsid w:val="00970749"/>
    <w:rsid w:val="00970B61"/>
    <w:rsid w:val="00971F36"/>
    <w:rsid w:val="009720CC"/>
    <w:rsid w:val="0097243B"/>
    <w:rsid w:val="00972CA5"/>
    <w:rsid w:val="00973165"/>
    <w:rsid w:val="009748AE"/>
    <w:rsid w:val="00974CEA"/>
    <w:rsid w:val="00975007"/>
    <w:rsid w:val="009753CE"/>
    <w:rsid w:val="009768E3"/>
    <w:rsid w:val="00976B80"/>
    <w:rsid w:val="00977316"/>
    <w:rsid w:val="0098099F"/>
    <w:rsid w:val="009817AA"/>
    <w:rsid w:val="00981949"/>
    <w:rsid w:val="00981ECF"/>
    <w:rsid w:val="0098267B"/>
    <w:rsid w:val="009828B1"/>
    <w:rsid w:val="00982AE0"/>
    <w:rsid w:val="00982CC7"/>
    <w:rsid w:val="009831C3"/>
    <w:rsid w:val="00983A72"/>
    <w:rsid w:val="00985084"/>
    <w:rsid w:val="00985796"/>
    <w:rsid w:val="00985E9C"/>
    <w:rsid w:val="0098620D"/>
    <w:rsid w:val="00986EDD"/>
    <w:rsid w:val="009875A7"/>
    <w:rsid w:val="00987FCC"/>
    <w:rsid w:val="00990332"/>
    <w:rsid w:val="0099094E"/>
    <w:rsid w:val="00990A88"/>
    <w:rsid w:val="00991DAC"/>
    <w:rsid w:val="00991E92"/>
    <w:rsid w:val="00992942"/>
    <w:rsid w:val="00992CB2"/>
    <w:rsid w:val="00992CEC"/>
    <w:rsid w:val="00993845"/>
    <w:rsid w:val="0099391B"/>
    <w:rsid w:val="00993F01"/>
    <w:rsid w:val="0099417E"/>
    <w:rsid w:val="009946D2"/>
    <w:rsid w:val="009948C4"/>
    <w:rsid w:val="009962F6"/>
    <w:rsid w:val="00996435"/>
    <w:rsid w:val="00996C95"/>
    <w:rsid w:val="00997E6F"/>
    <w:rsid w:val="00997F34"/>
    <w:rsid w:val="009A08EA"/>
    <w:rsid w:val="009A0CC1"/>
    <w:rsid w:val="009A1036"/>
    <w:rsid w:val="009A12FE"/>
    <w:rsid w:val="009A3201"/>
    <w:rsid w:val="009A3789"/>
    <w:rsid w:val="009A38DE"/>
    <w:rsid w:val="009A3B64"/>
    <w:rsid w:val="009A41CE"/>
    <w:rsid w:val="009A5100"/>
    <w:rsid w:val="009A5439"/>
    <w:rsid w:val="009A7760"/>
    <w:rsid w:val="009A7832"/>
    <w:rsid w:val="009B01F3"/>
    <w:rsid w:val="009B0227"/>
    <w:rsid w:val="009B0367"/>
    <w:rsid w:val="009B0DAA"/>
    <w:rsid w:val="009B0E96"/>
    <w:rsid w:val="009B11AA"/>
    <w:rsid w:val="009B13BF"/>
    <w:rsid w:val="009B1A1A"/>
    <w:rsid w:val="009B2DF5"/>
    <w:rsid w:val="009B337E"/>
    <w:rsid w:val="009B415D"/>
    <w:rsid w:val="009B41D2"/>
    <w:rsid w:val="009B51B5"/>
    <w:rsid w:val="009B543C"/>
    <w:rsid w:val="009B5852"/>
    <w:rsid w:val="009B6168"/>
    <w:rsid w:val="009B680E"/>
    <w:rsid w:val="009B6875"/>
    <w:rsid w:val="009B70EB"/>
    <w:rsid w:val="009B7FD3"/>
    <w:rsid w:val="009C0EAD"/>
    <w:rsid w:val="009C141A"/>
    <w:rsid w:val="009C16FC"/>
    <w:rsid w:val="009C2393"/>
    <w:rsid w:val="009C28BE"/>
    <w:rsid w:val="009C2F37"/>
    <w:rsid w:val="009C3627"/>
    <w:rsid w:val="009C421A"/>
    <w:rsid w:val="009C4D0A"/>
    <w:rsid w:val="009C5000"/>
    <w:rsid w:val="009C51D5"/>
    <w:rsid w:val="009C54ED"/>
    <w:rsid w:val="009C550B"/>
    <w:rsid w:val="009C6528"/>
    <w:rsid w:val="009C7184"/>
    <w:rsid w:val="009D015F"/>
    <w:rsid w:val="009D0199"/>
    <w:rsid w:val="009D01AE"/>
    <w:rsid w:val="009D04D7"/>
    <w:rsid w:val="009D0E4D"/>
    <w:rsid w:val="009D0E7B"/>
    <w:rsid w:val="009D125D"/>
    <w:rsid w:val="009D127C"/>
    <w:rsid w:val="009D1C5D"/>
    <w:rsid w:val="009D277B"/>
    <w:rsid w:val="009D28D6"/>
    <w:rsid w:val="009D4090"/>
    <w:rsid w:val="009D5EC8"/>
    <w:rsid w:val="009D6737"/>
    <w:rsid w:val="009D6C90"/>
    <w:rsid w:val="009D7366"/>
    <w:rsid w:val="009D7D24"/>
    <w:rsid w:val="009E16D8"/>
    <w:rsid w:val="009E243A"/>
    <w:rsid w:val="009E3450"/>
    <w:rsid w:val="009E36AA"/>
    <w:rsid w:val="009E3C43"/>
    <w:rsid w:val="009E3EA1"/>
    <w:rsid w:val="009E4068"/>
    <w:rsid w:val="009E487C"/>
    <w:rsid w:val="009E5B7C"/>
    <w:rsid w:val="009E5B92"/>
    <w:rsid w:val="009E5C21"/>
    <w:rsid w:val="009E5F55"/>
    <w:rsid w:val="009E6492"/>
    <w:rsid w:val="009E6B65"/>
    <w:rsid w:val="009E6DA1"/>
    <w:rsid w:val="009E712E"/>
    <w:rsid w:val="009E77EF"/>
    <w:rsid w:val="009F05F0"/>
    <w:rsid w:val="009F0A3E"/>
    <w:rsid w:val="009F2F44"/>
    <w:rsid w:val="009F3A0F"/>
    <w:rsid w:val="009F3D3C"/>
    <w:rsid w:val="009F4075"/>
    <w:rsid w:val="009F4B61"/>
    <w:rsid w:val="009F5EE1"/>
    <w:rsid w:val="009F6056"/>
    <w:rsid w:val="009F6D42"/>
    <w:rsid w:val="009F7726"/>
    <w:rsid w:val="00A00D2A"/>
    <w:rsid w:val="00A04129"/>
    <w:rsid w:val="00A04BA1"/>
    <w:rsid w:val="00A0599D"/>
    <w:rsid w:val="00A059B8"/>
    <w:rsid w:val="00A06883"/>
    <w:rsid w:val="00A078C0"/>
    <w:rsid w:val="00A07E1C"/>
    <w:rsid w:val="00A10FBE"/>
    <w:rsid w:val="00A11457"/>
    <w:rsid w:val="00A11504"/>
    <w:rsid w:val="00A11F3E"/>
    <w:rsid w:val="00A1205E"/>
    <w:rsid w:val="00A14497"/>
    <w:rsid w:val="00A148BB"/>
    <w:rsid w:val="00A14DF5"/>
    <w:rsid w:val="00A14F3D"/>
    <w:rsid w:val="00A15219"/>
    <w:rsid w:val="00A15445"/>
    <w:rsid w:val="00A155CB"/>
    <w:rsid w:val="00A15D38"/>
    <w:rsid w:val="00A1665C"/>
    <w:rsid w:val="00A20785"/>
    <w:rsid w:val="00A21222"/>
    <w:rsid w:val="00A212A6"/>
    <w:rsid w:val="00A21751"/>
    <w:rsid w:val="00A21BF7"/>
    <w:rsid w:val="00A22137"/>
    <w:rsid w:val="00A22BA4"/>
    <w:rsid w:val="00A23591"/>
    <w:rsid w:val="00A238DF"/>
    <w:rsid w:val="00A23FB3"/>
    <w:rsid w:val="00A24FA7"/>
    <w:rsid w:val="00A257C7"/>
    <w:rsid w:val="00A26749"/>
    <w:rsid w:val="00A26E2D"/>
    <w:rsid w:val="00A27094"/>
    <w:rsid w:val="00A270FB"/>
    <w:rsid w:val="00A27767"/>
    <w:rsid w:val="00A3021A"/>
    <w:rsid w:val="00A30620"/>
    <w:rsid w:val="00A307DF"/>
    <w:rsid w:val="00A30C43"/>
    <w:rsid w:val="00A324D4"/>
    <w:rsid w:val="00A32F1E"/>
    <w:rsid w:val="00A3387C"/>
    <w:rsid w:val="00A33A0B"/>
    <w:rsid w:val="00A33F6E"/>
    <w:rsid w:val="00A3443E"/>
    <w:rsid w:val="00A346A2"/>
    <w:rsid w:val="00A346DC"/>
    <w:rsid w:val="00A34F9E"/>
    <w:rsid w:val="00A35E72"/>
    <w:rsid w:val="00A36361"/>
    <w:rsid w:val="00A36B05"/>
    <w:rsid w:val="00A370AC"/>
    <w:rsid w:val="00A37AC1"/>
    <w:rsid w:val="00A40159"/>
    <w:rsid w:val="00A41CC3"/>
    <w:rsid w:val="00A428D7"/>
    <w:rsid w:val="00A42CAE"/>
    <w:rsid w:val="00A4340D"/>
    <w:rsid w:val="00A4351C"/>
    <w:rsid w:val="00A43884"/>
    <w:rsid w:val="00A43C28"/>
    <w:rsid w:val="00A44309"/>
    <w:rsid w:val="00A446C7"/>
    <w:rsid w:val="00A446F7"/>
    <w:rsid w:val="00A45C95"/>
    <w:rsid w:val="00A466DC"/>
    <w:rsid w:val="00A4671F"/>
    <w:rsid w:val="00A477E9"/>
    <w:rsid w:val="00A50EAB"/>
    <w:rsid w:val="00A517D1"/>
    <w:rsid w:val="00A51990"/>
    <w:rsid w:val="00A51D45"/>
    <w:rsid w:val="00A5291F"/>
    <w:rsid w:val="00A5384E"/>
    <w:rsid w:val="00A54835"/>
    <w:rsid w:val="00A558C8"/>
    <w:rsid w:val="00A55F8A"/>
    <w:rsid w:val="00A56413"/>
    <w:rsid w:val="00A56C1E"/>
    <w:rsid w:val="00A56FC6"/>
    <w:rsid w:val="00A57035"/>
    <w:rsid w:val="00A574B0"/>
    <w:rsid w:val="00A5791F"/>
    <w:rsid w:val="00A601F5"/>
    <w:rsid w:val="00A60585"/>
    <w:rsid w:val="00A6288E"/>
    <w:rsid w:val="00A628B1"/>
    <w:rsid w:val="00A62C3B"/>
    <w:rsid w:val="00A6305A"/>
    <w:rsid w:val="00A63E5B"/>
    <w:rsid w:val="00A64C9C"/>
    <w:rsid w:val="00A6642B"/>
    <w:rsid w:val="00A6697F"/>
    <w:rsid w:val="00A66E94"/>
    <w:rsid w:val="00A67EEE"/>
    <w:rsid w:val="00A7085D"/>
    <w:rsid w:val="00A7094F"/>
    <w:rsid w:val="00A71AEF"/>
    <w:rsid w:val="00A723E4"/>
    <w:rsid w:val="00A72696"/>
    <w:rsid w:val="00A72EC3"/>
    <w:rsid w:val="00A73461"/>
    <w:rsid w:val="00A737A4"/>
    <w:rsid w:val="00A737DF"/>
    <w:rsid w:val="00A74239"/>
    <w:rsid w:val="00A74A54"/>
    <w:rsid w:val="00A74F13"/>
    <w:rsid w:val="00A75ADB"/>
    <w:rsid w:val="00A75DF0"/>
    <w:rsid w:val="00A766FC"/>
    <w:rsid w:val="00A76A62"/>
    <w:rsid w:val="00A777C5"/>
    <w:rsid w:val="00A778D0"/>
    <w:rsid w:val="00A77B5A"/>
    <w:rsid w:val="00A77B92"/>
    <w:rsid w:val="00A80551"/>
    <w:rsid w:val="00A81DB0"/>
    <w:rsid w:val="00A8225A"/>
    <w:rsid w:val="00A8303A"/>
    <w:rsid w:val="00A836B6"/>
    <w:rsid w:val="00A85926"/>
    <w:rsid w:val="00A85AAF"/>
    <w:rsid w:val="00A86C6B"/>
    <w:rsid w:val="00A86CA5"/>
    <w:rsid w:val="00A86CFE"/>
    <w:rsid w:val="00A86EC0"/>
    <w:rsid w:val="00A879B9"/>
    <w:rsid w:val="00A87C21"/>
    <w:rsid w:val="00A87C6C"/>
    <w:rsid w:val="00A90AC1"/>
    <w:rsid w:val="00A91B3E"/>
    <w:rsid w:val="00A9258C"/>
    <w:rsid w:val="00A939A2"/>
    <w:rsid w:val="00A93C26"/>
    <w:rsid w:val="00A9477E"/>
    <w:rsid w:val="00A94C69"/>
    <w:rsid w:val="00A95C46"/>
    <w:rsid w:val="00A95CE4"/>
    <w:rsid w:val="00A95D04"/>
    <w:rsid w:val="00A96217"/>
    <w:rsid w:val="00AA0E81"/>
    <w:rsid w:val="00AA22E3"/>
    <w:rsid w:val="00AA2E2F"/>
    <w:rsid w:val="00AA2EA0"/>
    <w:rsid w:val="00AA37BE"/>
    <w:rsid w:val="00AA3BFC"/>
    <w:rsid w:val="00AA3FFE"/>
    <w:rsid w:val="00AA42D0"/>
    <w:rsid w:val="00AA4926"/>
    <w:rsid w:val="00AA6789"/>
    <w:rsid w:val="00AA6FE5"/>
    <w:rsid w:val="00AB0405"/>
    <w:rsid w:val="00AB0BAA"/>
    <w:rsid w:val="00AB0CF9"/>
    <w:rsid w:val="00AB18F6"/>
    <w:rsid w:val="00AB2323"/>
    <w:rsid w:val="00AB2364"/>
    <w:rsid w:val="00AB2806"/>
    <w:rsid w:val="00AB49C1"/>
    <w:rsid w:val="00AB5794"/>
    <w:rsid w:val="00AB6133"/>
    <w:rsid w:val="00AB65CE"/>
    <w:rsid w:val="00AC04F2"/>
    <w:rsid w:val="00AC13B5"/>
    <w:rsid w:val="00AC2310"/>
    <w:rsid w:val="00AC2616"/>
    <w:rsid w:val="00AC284D"/>
    <w:rsid w:val="00AC287C"/>
    <w:rsid w:val="00AC2FE0"/>
    <w:rsid w:val="00AC3CE4"/>
    <w:rsid w:val="00AC3E5E"/>
    <w:rsid w:val="00AC46E4"/>
    <w:rsid w:val="00AC486A"/>
    <w:rsid w:val="00AC4F12"/>
    <w:rsid w:val="00AC5378"/>
    <w:rsid w:val="00AC5713"/>
    <w:rsid w:val="00AC7EA6"/>
    <w:rsid w:val="00AD07D4"/>
    <w:rsid w:val="00AD09B7"/>
    <w:rsid w:val="00AD10FF"/>
    <w:rsid w:val="00AD18C1"/>
    <w:rsid w:val="00AD2255"/>
    <w:rsid w:val="00AD233C"/>
    <w:rsid w:val="00AD281C"/>
    <w:rsid w:val="00AD2B10"/>
    <w:rsid w:val="00AD2BB3"/>
    <w:rsid w:val="00AD2CAF"/>
    <w:rsid w:val="00AD3C09"/>
    <w:rsid w:val="00AD3F80"/>
    <w:rsid w:val="00AD519C"/>
    <w:rsid w:val="00AD5983"/>
    <w:rsid w:val="00AD66C2"/>
    <w:rsid w:val="00AD6BA5"/>
    <w:rsid w:val="00AD7282"/>
    <w:rsid w:val="00AD7471"/>
    <w:rsid w:val="00AD78B7"/>
    <w:rsid w:val="00AD7C35"/>
    <w:rsid w:val="00AD7F19"/>
    <w:rsid w:val="00AE004F"/>
    <w:rsid w:val="00AE0FBC"/>
    <w:rsid w:val="00AE12E5"/>
    <w:rsid w:val="00AE142E"/>
    <w:rsid w:val="00AE1E61"/>
    <w:rsid w:val="00AE1F30"/>
    <w:rsid w:val="00AE1FD7"/>
    <w:rsid w:val="00AE298E"/>
    <w:rsid w:val="00AE3488"/>
    <w:rsid w:val="00AE3578"/>
    <w:rsid w:val="00AE37A9"/>
    <w:rsid w:val="00AE4618"/>
    <w:rsid w:val="00AE46A3"/>
    <w:rsid w:val="00AE4874"/>
    <w:rsid w:val="00AE52D1"/>
    <w:rsid w:val="00AE5791"/>
    <w:rsid w:val="00AE5F95"/>
    <w:rsid w:val="00AE62EB"/>
    <w:rsid w:val="00AE6CFF"/>
    <w:rsid w:val="00AE7993"/>
    <w:rsid w:val="00AE7A0E"/>
    <w:rsid w:val="00AE7E29"/>
    <w:rsid w:val="00AF0408"/>
    <w:rsid w:val="00AF08F1"/>
    <w:rsid w:val="00AF091B"/>
    <w:rsid w:val="00AF1AAB"/>
    <w:rsid w:val="00AF1BC3"/>
    <w:rsid w:val="00AF24B2"/>
    <w:rsid w:val="00AF291E"/>
    <w:rsid w:val="00AF29EE"/>
    <w:rsid w:val="00AF2A76"/>
    <w:rsid w:val="00AF2D5D"/>
    <w:rsid w:val="00AF356C"/>
    <w:rsid w:val="00AF3673"/>
    <w:rsid w:val="00AF5623"/>
    <w:rsid w:val="00AF56B0"/>
    <w:rsid w:val="00AF5E62"/>
    <w:rsid w:val="00AF62B8"/>
    <w:rsid w:val="00AF6499"/>
    <w:rsid w:val="00AF6751"/>
    <w:rsid w:val="00B004A3"/>
    <w:rsid w:val="00B008B7"/>
    <w:rsid w:val="00B01208"/>
    <w:rsid w:val="00B02C54"/>
    <w:rsid w:val="00B02DF3"/>
    <w:rsid w:val="00B05C89"/>
    <w:rsid w:val="00B061D8"/>
    <w:rsid w:val="00B066A9"/>
    <w:rsid w:val="00B069F6"/>
    <w:rsid w:val="00B06E8F"/>
    <w:rsid w:val="00B108DA"/>
    <w:rsid w:val="00B10A7F"/>
    <w:rsid w:val="00B11272"/>
    <w:rsid w:val="00B11F81"/>
    <w:rsid w:val="00B126A6"/>
    <w:rsid w:val="00B132E4"/>
    <w:rsid w:val="00B13C1A"/>
    <w:rsid w:val="00B14F2F"/>
    <w:rsid w:val="00B152C6"/>
    <w:rsid w:val="00B153BF"/>
    <w:rsid w:val="00B15B65"/>
    <w:rsid w:val="00B15C4F"/>
    <w:rsid w:val="00B1633E"/>
    <w:rsid w:val="00B17730"/>
    <w:rsid w:val="00B17E8D"/>
    <w:rsid w:val="00B20671"/>
    <w:rsid w:val="00B21454"/>
    <w:rsid w:val="00B214E5"/>
    <w:rsid w:val="00B21838"/>
    <w:rsid w:val="00B22C4D"/>
    <w:rsid w:val="00B22F33"/>
    <w:rsid w:val="00B23228"/>
    <w:rsid w:val="00B23518"/>
    <w:rsid w:val="00B24048"/>
    <w:rsid w:val="00B241BD"/>
    <w:rsid w:val="00B2442C"/>
    <w:rsid w:val="00B24457"/>
    <w:rsid w:val="00B24FB8"/>
    <w:rsid w:val="00B262D3"/>
    <w:rsid w:val="00B263B4"/>
    <w:rsid w:val="00B2653E"/>
    <w:rsid w:val="00B269F0"/>
    <w:rsid w:val="00B26A12"/>
    <w:rsid w:val="00B272F0"/>
    <w:rsid w:val="00B3116E"/>
    <w:rsid w:val="00B31890"/>
    <w:rsid w:val="00B31BB6"/>
    <w:rsid w:val="00B31ED9"/>
    <w:rsid w:val="00B322B7"/>
    <w:rsid w:val="00B33DA7"/>
    <w:rsid w:val="00B33F4C"/>
    <w:rsid w:val="00B34016"/>
    <w:rsid w:val="00B3473B"/>
    <w:rsid w:val="00B34CE3"/>
    <w:rsid w:val="00B34CF9"/>
    <w:rsid w:val="00B357F4"/>
    <w:rsid w:val="00B36045"/>
    <w:rsid w:val="00B360C5"/>
    <w:rsid w:val="00B3661C"/>
    <w:rsid w:val="00B3663C"/>
    <w:rsid w:val="00B36779"/>
    <w:rsid w:val="00B406B6"/>
    <w:rsid w:val="00B406C8"/>
    <w:rsid w:val="00B40B42"/>
    <w:rsid w:val="00B40C59"/>
    <w:rsid w:val="00B412C7"/>
    <w:rsid w:val="00B41A59"/>
    <w:rsid w:val="00B42559"/>
    <w:rsid w:val="00B42685"/>
    <w:rsid w:val="00B44E7F"/>
    <w:rsid w:val="00B4583D"/>
    <w:rsid w:val="00B4652A"/>
    <w:rsid w:val="00B46A21"/>
    <w:rsid w:val="00B46B75"/>
    <w:rsid w:val="00B46DA5"/>
    <w:rsid w:val="00B4756A"/>
    <w:rsid w:val="00B50C4D"/>
    <w:rsid w:val="00B511FD"/>
    <w:rsid w:val="00B5192E"/>
    <w:rsid w:val="00B51F52"/>
    <w:rsid w:val="00B53552"/>
    <w:rsid w:val="00B54A1B"/>
    <w:rsid w:val="00B54D1C"/>
    <w:rsid w:val="00B54E31"/>
    <w:rsid w:val="00B55710"/>
    <w:rsid w:val="00B5663F"/>
    <w:rsid w:val="00B567EC"/>
    <w:rsid w:val="00B56D13"/>
    <w:rsid w:val="00B602A4"/>
    <w:rsid w:val="00B60D89"/>
    <w:rsid w:val="00B61D25"/>
    <w:rsid w:val="00B6232C"/>
    <w:rsid w:val="00B6236E"/>
    <w:rsid w:val="00B6343A"/>
    <w:rsid w:val="00B63816"/>
    <w:rsid w:val="00B649D0"/>
    <w:rsid w:val="00B658F0"/>
    <w:rsid w:val="00B65A6E"/>
    <w:rsid w:val="00B66397"/>
    <w:rsid w:val="00B66432"/>
    <w:rsid w:val="00B66603"/>
    <w:rsid w:val="00B66A3D"/>
    <w:rsid w:val="00B66A74"/>
    <w:rsid w:val="00B66D29"/>
    <w:rsid w:val="00B67620"/>
    <w:rsid w:val="00B67D3F"/>
    <w:rsid w:val="00B67F44"/>
    <w:rsid w:val="00B71217"/>
    <w:rsid w:val="00B717DC"/>
    <w:rsid w:val="00B7195D"/>
    <w:rsid w:val="00B72623"/>
    <w:rsid w:val="00B729B1"/>
    <w:rsid w:val="00B731CB"/>
    <w:rsid w:val="00B73879"/>
    <w:rsid w:val="00B73A0F"/>
    <w:rsid w:val="00B76DDC"/>
    <w:rsid w:val="00B772B0"/>
    <w:rsid w:val="00B8080C"/>
    <w:rsid w:val="00B80A85"/>
    <w:rsid w:val="00B80B25"/>
    <w:rsid w:val="00B8144B"/>
    <w:rsid w:val="00B816D8"/>
    <w:rsid w:val="00B81B68"/>
    <w:rsid w:val="00B827B5"/>
    <w:rsid w:val="00B828A2"/>
    <w:rsid w:val="00B830C9"/>
    <w:rsid w:val="00B835D8"/>
    <w:rsid w:val="00B8368F"/>
    <w:rsid w:val="00B8401D"/>
    <w:rsid w:val="00B847E6"/>
    <w:rsid w:val="00B84A2A"/>
    <w:rsid w:val="00B8542C"/>
    <w:rsid w:val="00B85844"/>
    <w:rsid w:val="00B85DC3"/>
    <w:rsid w:val="00B85FAF"/>
    <w:rsid w:val="00B86610"/>
    <w:rsid w:val="00B86C89"/>
    <w:rsid w:val="00B90311"/>
    <w:rsid w:val="00B90738"/>
    <w:rsid w:val="00B91C5F"/>
    <w:rsid w:val="00B9263D"/>
    <w:rsid w:val="00B932C8"/>
    <w:rsid w:val="00B950AD"/>
    <w:rsid w:val="00B95B6B"/>
    <w:rsid w:val="00B9676B"/>
    <w:rsid w:val="00B971DF"/>
    <w:rsid w:val="00BA1381"/>
    <w:rsid w:val="00BA2340"/>
    <w:rsid w:val="00BA2A20"/>
    <w:rsid w:val="00BA2FEB"/>
    <w:rsid w:val="00BA4D8D"/>
    <w:rsid w:val="00BA500B"/>
    <w:rsid w:val="00BA5203"/>
    <w:rsid w:val="00BA6780"/>
    <w:rsid w:val="00BA6D04"/>
    <w:rsid w:val="00BB0038"/>
    <w:rsid w:val="00BB00D3"/>
    <w:rsid w:val="00BB01B4"/>
    <w:rsid w:val="00BB0489"/>
    <w:rsid w:val="00BB0E04"/>
    <w:rsid w:val="00BB185A"/>
    <w:rsid w:val="00BB3890"/>
    <w:rsid w:val="00BB3B9E"/>
    <w:rsid w:val="00BB3E55"/>
    <w:rsid w:val="00BB5317"/>
    <w:rsid w:val="00BB5F4C"/>
    <w:rsid w:val="00BB6F58"/>
    <w:rsid w:val="00BB758D"/>
    <w:rsid w:val="00BB7F1F"/>
    <w:rsid w:val="00BC01EE"/>
    <w:rsid w:val="00BC0F00"/>
    <w:rsid w:val="00BC2610"/>
    <w:rsid w:val="00BC2677"/>
    <w:rsid w:val="00BC26E4"/>
    <w:rsid w:val="00BC3583"/>
    <w:rsid w:val="00BC42C0"/>
    <w:rsid w:val="00BC4BB9"/>
    <w:rsid w:val="00BC4C77"/>
    <w:rsid w:val="00BC5127"/>
    <w:rsid w:val="00BC59F1"/>
    <w:rsid w:val="00BC685A"/>
    <w:rsid w:val="00BC6ED6"/>
    <w:rsid w:val="00BC7732"/>
    <w:rsid w:val="00BD0191"/>
    <w:rsid w:val="00BD084E"/>
    <w:rsid w:val="00BD198C"/>
    <w:rsid w:val="00BD1E44"/>
    <w:rsid w:val="00BD23AC"/>
    <w:rsid w:val="00BD276E"/>
    <w:rsid w:val="00BD2B99"/>
    <w:rsid w:val="00BD2E59"/>
    <w:rsid w:val="00BD3786"/>
    <w:rsid w:val="00BD3D49"/>
    <w:rsid w:val="00BD3E02"/>
    <w:rsid w:val="00BD3ED6"/>
    <w:rsid w:val="00BD4037"/>
    <w:rsid w:val="00BD41B6"/>
    <w:rsid w:val="00BD5EFF"/>
    <w:rsid w:val="00BD67AD"/>
    <w:rsid w:val="00BD6DE9"/>
    <w:rsid w:val="00BD70BE"/>
    <w:rsid w:val="00BD726C"/>
    <w:rsid w:val="00BD76E6"/>
    <w:rsid w:val="00BD7ED8"/>
    <w:rsid w:val="00BE063B"/>
    <w:rsid w:val="00BE0726"/>
    <w:rsid w:val="00BE0B9C"/>
    <w:rsid w:val="00BE1872"/>
    <w:rsid w:val="00BE20F7"/>
    <w:rsid w:val="00BE26C5"/>
    <w:rsid w:val="00BE2C0A"/>
    <w:rsid w:val="00BE2DD2"/>
    <w:rsid w:val="00BE3007"/>
    <w:rsid w:val="00BE3662"/>
    <w:rsid w:val="00BE3961"/>
    <w:rsid w:val="00BE39E8"/>
    <w:rsid w:val="00BE4CDD"/>
    <w:rsid w:val="00BE4E63"/>
    <w:rsid w:val="00BE51AA"/>
    <w:rsid w:val="00BE51C8"/>
    <w:rsid w:val="00BE537E"/>
    <w:rsid w:val="00BE68B2"/>
    <w:rsid w:val="00BE6DF8"/>
    <w:rsid w:val="00BE736E"/>
    <w:rsid w:val="00BE7F2E"/>
    <w:rsid w:val="00BF066D"/>
    <w:rsid w:val="00BF358A"/>
    <w:rsid w:val="00BF3736"/>
    <w:rsid w:val="00BF4634"/>
    <w:rsid w:val="00BF5DEB"/>
    <w:rsid w:val="00BF70CA"/>
    <w:rsid w:val="00BF76B0"/>
    <w:rsid w:val="00BF7E26"/>
    <w:rsid w:val="00C00065"/>
    <w:rsid w:val="00C0012F"/>
    <w:rsid w:val="00C00630"/>
    <w:rsid w:val="00C006ED"/>
    <w:rsid w:val="00C0077E"/>
    <w:rsid w:val="00C010DD"/>
    <w:rsid w:val="00C013A6"/>
    <w:rsid w:val="00C01955"/>
    <w:rsid w:val="00C01E02"/>
    <w:rsid w:val="00C01E6D"/>
    <w:rsid w:val="00C0269C"/>
    <w:rsid w:val="00C02BC5"/>
    <w:rsid w:val="00C03482"/>
    <w:rsid w:val="00C03514"/>
    <w:rsid w:val="00C03AC7"/>
    <w:rsid w:val="00C03BE5"/>
    <w:rsid w:val="00C03E48"/>
    <w:rsid w:val="00C03F90"/>
    <w:rsid w:val="00C05482"/>
    <w:rsid w:val="00C059D7"/>
    <w:rsid w:val="00C05D82"/>
    <w:rsid w:val="00C060E9"/>
    <w:rsid w:val="00C06964"/>
    <w:rsid w:val="00C10060"/>
    <w:rsid w:val="00C1016A"/>
    <w:rsid w:val="00C13158"/>
    <w:rsid w:val="00C135D6"/>
    <w:rsid w:val="00C13997"/>
    <w:rsid w:val="00C13EB2"/>
    <w:rsid w:val="00C14FA0"/>
    <w:rsid w:val="00C153A5"/>
    <w:rsid w:val="00C15601"/>
    <w:rsid w:val="00C165EE"/>
    <w:rsid w:val="00C16A38"/>
    <w:rsid w:val="00C17217"/>
    <w:rsid w:val="00C175F3"/>
    <w:rsid w:val="00C17830"/>
    <w:rsid w:val="00C213FD"/>
    <w:rsid w:val="00C21ACC"/>
    <w:rsid w:val="00C232D9"/>
    <w:rsid w:val="00C24632"/>
    <w:rsid w:val="00C2495F"/>
    <w:rsid w:val="00C24AA5"/>
    <w:rsid w:val="00C25AA8"/>
    <w:rsid w:val="00C25B12"/>
    <w:rsid w:val="00C25D7E"/>
    <w:rsid w:val="00C25F26"/>
    <w:rsid w:val="00C2633F"/>
    <w:rsid w:val="00C2687F"/>
    <w:rsid w:val="00C2697D"/>
    <w:rsid w:val="00C2754E"/>
    <w:rsid w:val="00C27AF2"/>
    <w:rsid w:val="00C3015D"/>
    <w:rsid w:val="00C30248"/>
    <w:rsid w:val="00C305B3"/>
    <w:rsid w:val="00C30B00"/>
    <w:rsid w:val="00C30BAE"/>
    <w:rsid w:val="00C31157"/>
    <w:rsid w:val="00C315EA"/>
    <w:rsid w:val="00C3165F"/>
    <w:rsid w:val="00C319AB"/>
    <w:rsid w:val="00C3377D"/>
    <w:rsid w:val="00C34A30"/>
    <w:rsid w:val="00C34BF7"/>
    <w:rsid w:val="00C35A07"/>
    <w:rsid w:val="00C367C9"/>
    <w:rsid w:val="00C40031"/>
    <w:rsid w:val="00C4011C"/>
    <w:rsid w:val="00C40946"/>
    <w:rsid w:val="00C40AE8"/>
    <w:rsid w:val="00C42A62"/>
    <w:rsid w:val="00C42E01"/>
    <w:rsid w:val="00C43391"/>
    <w:rsid w:val="00C43773"/>
    <w:rsid w:val="00C43A41"/>
    <w:rsid w:val="00C43C23"/>
    <w:rsid w:val="00C43E9F"/>
    <w:rsid w:val="00C446E9"/>
    <w:rsid w:val="00C44ADF"/>
    <w:rsid w:val="00C44DFE"/>
    <w:rsid w:val="00C4516A"/>
    <w:rsid w:val="00C469E6"/>
    <w:rsid w:val="00C46E7D"/>
    <w:rsid w:val="00C4717D"/>
    <w:rsid w:val="00C509FC"/>
    <w:rsid w:val="00C50E4A"/>
    <w:rsid w:val="00C51202"/>
    <w:rsid w:val="00C52167"/>
    <w:rsid w:val="00C52908"/>
    <w:rsid w:val="00C548CD"/>
    <w:rsid w:val="00C54D5D"/>
    <w:rsid w:val="00C55388"/>
    <w:rsid w:val="00C55B8D"/>
    <w:rsid w:val="00C56E73"/>
    <w:rsid w:val="00C57CC8"/>
    <w:rsid w:val="00C57D5A"/>
    <w:rsid w:val="00C6001F"/>
    <w:rsid w:val="00C604F4"/>
    <w:rsid w:val="00C608B4"/>
    <w:rsid w:val="00C60D63"/>
    <w:rsid w:val="00C61926"/>
    <w:rsid w:val="00C624F8"/>
    <w:rsid w:val="00C629A6"/>
    <w:rsid w:val="00C63375"/>
    <w:rsid w:val="00C634F0"/>
    <w:rsid w:val="00C63846"/>
    <w:rsid w:val="00C6579C"/>
    <w:rsid w:val="00C65933"/>
    <w:rsid w:val="00C659CB"/>
    <w:rsid w:val="00C65A8F"/>
    <w:rsid w:val="00C66A5F"/>
    <w:rsid w:val="00C67106"/>
    <w:rsid w:val="00C67191"/>
    <w:rsid w:val="00C70403"/>
    <w:rsid w:val="00C71292"/>
    <w:rsid w:val="00C7137A"/>
    <w:rsid w:val="00C71558"/>
    <w:rsid w:val="00C72587"/>
    <w:rsid w:val="00C72597"/>
    <w:rsid w:val="00C72853"/>
    <w:rsid w:val="00C732E7"/>
    <w:rsid w:val="00C73855"/>
    <w:rsid w:val="00C7420A"/>
    <w:rsid w:val="00C743F7"/>
    <w:rsid w:val="00C769FC"/>
    <w:rsid w:val="00C76BFF"/>
    <w:rsid w:val="00C772C2"/>
    <w:rsid w:val="00C772CB"/>
    <w:rsid w:val="00C775A4"/>
    <w:rsid w:val="00C7794D"/>
    <w:rsid w:val="00C80001"/>
    <w:rsid w:val="00C800E5"/>
    <w:rsid w:val="00C81063"/>
    <w:rsid w:val="00C816B1"/>
    <w:rsid w:val="00C81791"/>
    <w:rsid w:val="00C82A97"/>
    <w:rsid w:val="00C82E6E"/>
    <w:rsid w:val="00C830F8"/>
    <w:rsid w:val="00C8455C"/>
    <w:rsid w:val="00C8462D"/>
    <w:rsid w:val="00C8499E"/>
    <w:rsid w:val="00C8549E"/>
    <w:rsid w:val="00C85662"/>
    <w:rsid w:val="00C8674C"/>
    <w:rsid w:val="00C87522"/>
    <w:rsid w:val="00C87A2E"/>
    <w:rsid w:val="00C87C2A"/>
    <w:rsid w:val="00C87E88"/>
    <w:rsid w:val="00C9020B"/>
    <w:rsid w:val="00C90B7A"/>
    <w:rsid w:val="00C91D6F"/>
    <w:rsid w:val="00C92253"/>
    <w:rsid w:val="00C9228C"/>
    <w:rsid w:val="00C9331B"/>
    <w:rsid w:val="00C940BB"/>
    <w:rsid w:val="00C948EC"/>
    <w:rsid w:val="00C95143"/>
    <w:rsid w:val="00C955BE"/>
    <w:rsid w:val="00C968B4"/>
    <w:rsid w:val="00C96D42"/>
    <w:rsid w:val="00C96FA2"/>
    <w:rsid w:val="00C97750"/>
    <w:rsid w:val="00CA04BD"/>
    <w:rsid w:val="00CA0A2B"/>
    <w:rsid w:val="00CA0A6D"/>
    <w:rsid w:val="00CA0E00"/>
    <w:rsid w:val="00CA154C"/>
    <w:rsid w:val="00CA1FA2"/>
    <w:rsid w:val="00CA2835"/>
    <w:rsid w:val="00CA285B"/>
    <w:rsid w:val="00CA3383"/>
    <w:rsid w:val="00CA3FFE"/>
    <w:rsid w:val="00CA51D6"/>
    <w:rsid w:val="00CA5507"/>
    <w:rsid w:val="00CA60FA"/>
    <w:rsid w:val="00CA655D"/>
    <w:rsid w:val="00CA6CF8"/>
    <w:rsid w:val="00CA7A33"/>
    <w:rsid w:val="00CA7CDB"/>
    <w:rsid w:val="00CB0329"/>
    <w:rsid w:val="00CB181C"/>
    <w:rsid w:val="00CB1DEB"/>
    <w:rsid w:val="00CB1EFB"/>
    <w:rsid w:val="00CB256A"/>
    <w:rsid w:val="00CB31C5"/>
    <w:rsid w:val="00CB41D5"/>
    <w:rsid w:val="00CB42DC"/>
    <w:rsid w:val="00CB488C"/>
    <w:rsid w:val="00CB493E"/>
    <w:rsid w:val="00CB53A2"/>
    <w:rsid w:val="00CB5469"/>
    <w:rsid w:val="00CB5CE6"/>
    <w:rsid w:val="00CB648C"/>
    <w:rsid w:val="00CB6B79"/>
    <w:rsid w:val="00CB736A"/>
    <w:rsid w:val="00CC09C8"/>
    <w:rsid w:val="00CC1644"/>
    <w:rsid w:val="00CC187E"/>
    <w:rsid w:val="00CC1F02"/>
    <w:rsid w:val="00CC2868"/>
    <w:rsid w:val="00CC3562"/>
    <w:rsid w:val="00CC3789"/>
    <w:rsid w:val="00CC3C48"/>
    <w:rsid w:val="00CC3E35"/>
    <w:rsid w:val="00CC465B"/>
    <w:rsid w:val="00CC47D3"/>
    <w:rsid w:val="00CC52CB"/>
    <w:rsid w:val="00CC5929"/>
    <w:rsid w:val="00CC6785"/>
    <w:rsid w:val="00CC7A32"/>
    <w:rsid w:val="00CC7AD6"/>
    <w:rsid w:val="00CD002C"/>
    <w:rsid w:val="00CD06DD"/>
    <w:rsid w:val="00CD0754"/>
    <w:rsid w:val="00CD18F2"/>
    <w:rsid w:val="00CD1FA8"/>
    <w:rsid w:val="00CD201A"/>
    <w:rsid w:val="00CD36F8"/>
    <w:rsid w:val="00CD4D35"/>
    <w:rsid w:val="00CD5CE1"/>
    <w:rsid w:val="00CD5D6B"/>
    <w:rsid w:val="00CD5E48"/>
    <w:rsid w:val="00CD6657"/>
    <w:rsid w:val="00CD667F"/>
    <w:rsid w:val="00CD66FB"/>
    <w:rsid w:val="00CD70F7"/>
    <w:rsid w:val="00CD7FBA"/>
    <w:rsid w:val="00CE2CD5"/>
    <w:rsid w:val="00CE3A38"/>
    <w:rsid w:val="00CE3BF3"/>
    <w:rsid w:val="00CE3D13"/>
    <w:rsid w:val="00CE405E"/>
    <w:rsid w:val="00CE427F"/>
    <w:rsid w:val="00CE6E88"/>
    <w:rsid w:val="00CE7AF5"/>
    <w:rsid w:val="00CE7CB0"/>
    <w:rsid w:val="00CF18C3"/>
    <w:rsid w:val="00CF2466"/>
    <w:rsid w:val="00CF3873"/>
    <w:rsid w:val="00CF430F"/>
    <w:rsid w:val="00CF5B59"/>
    <w:rsid w:val="00CF614D"/>
    <w:rsid w:val="00CF6D7D"/>
    <w:rsid w:val="00CF7435"/>
    <w:rsid w:val="00D00740"/>
    <w:rsid w:val="00D00DA3"/>
    <w:rsid w:val="00D01635"/>
    <w:rsid w:val="00D01AA5"/>
    <w:rsid w:val="00D02639"/>
    <w:rsid w:val="00D0339F"/>
    <w:rsid w:val="00D033F5"/>
    <w:rsid w:val="00D04A62"/>
    <w:rsid w:val="00D05F4E"/>
    <w:rsid w:val="00D06097"/>
    <w:rsid w:val="00D060C5"/>
    <w:rsid w:val="00D0655B"/>
    <w:rsid w:val="00D0693E"/>
    <w:rsid w:val="00D07499"/>
    <w:rsid w:val="00D07C6C"/>
    <w:rsid w:val="00D103BF"/>
    <w:rsid w:val="00D10DAE"/>
    <w:rsid w:val="00D10EF1"/>
    <w:rsid w:val="00D11879"/>
    <w:rsid w:val="00D12179"/>
    <w:rsid w:val="00D1221A"/>
    <w:rsid w:val="00D137B8"/>
    <w:rsid w:val="00D15333"/>
    <w:rsid w:val="00D15ACB"/>
    <w:rsid w:val="00D15F16"/>
    <w:rsid w:val="00D161B4"/>
    <w:rsid w:val="00D16472"/>
    <w:rsid w:val="00D1660D"/>
    <w:rsid w:val="00D17088"/>
    <w:rsid w:val="00D17DC5"/>
    <w:rsid w:val="00D205E8"/>
    <w:rsid w:val="00D216C5"/>
    <w:rsid w:val="00D22AE0"/>
    <w:rsid w:val="00D2333E"/>
    <w:rsid w:val="00D2353B"/>
    <w:rsid w:val="00D238BD"/>
    <w:rsid w:val="00D24631"/>
    <w:rsid w:val="00D2491B"/>
    <w:rsid w:val="00D24956"/>
    <w:rsid w:val="00D253F0"/>
    <w:rsid w:val="00D25FC4"/>
    <w:rsid w:val="00D26174"/>
    <w:rsid w:val="00D26378"/>
    <w:rsid w:val="00D26A69"/>
    <w:rsid w:val="00D27053"/>
    <w:rsid w:val="00D27069"/>
    <w:rsid w:val="00D275A3"/>
    <w:rsid w:val="00D30382"/>
    <w:rsid w:val="00D30857"/>
    <w:rsid w:val="00D3123E"/>
    <w:rsid w:val="00D31B82"/>
    <w:rsid w:val="00D31CF0"/>
    <w:rsid w:val="00D32187"/>
    <w:rsid w:val="00D32CBA"/>
    <w:rsid w:val="00D33246"/>
    <w:rsid w:val="00D33AD6"/>
    <w:rsid w:val="00D33B49"/>
    <w:rsid w:val="00D33CC1"/>
    <w:rsid w:val="00D357FA"/>
    <w:rsid w:val="00D3587E"/>
    <w:rsid w:val="00D35AB8"/>
    <w:rsid w:val="00D3685C"/>
    <w:rsid w:val="00D369EB"/>
    <w:rsid w:val="00D36B50"/>
    <w:rsid w:val="00D3767D"/>
    <w:rsid w:val="00D37E00"/>
    <w:rsid w:val="00D42ED8"/>
    <w:rsid w:val="00D43079"/>
    <w:rsid w:val="00D43B5E"/>
    <w:rsid w:val="00D444C5"/>
    <w:rsid w:val="00D457B5"/>
    <w:rsid w:val="00D4645C"/>
    <w:rsid w:val="00D47207"/>
    <w:rsid w:val="00D4776F"/>
    <w:rsid w:val="00D478BC"/>
    <w:rsid w:val="00D505F5"/>
    <w:rsid w:val="00D50D49"/>
    <w:rsid w:val="00D50EEC"/>
    <w:rsid w:val="00D512DB"/>
    <w:rsid w:val="00D5196D"/>
    <w:rsid w:val="00D51AB0"/>
    <w:rsid w:val="00D51CD7"/>
    <w:rsid w:val="00D5272D"/>
    <w:rsid w:val="00D53259"/>
    <w:rsid w:val="00D532E9"/>
    <w:rsid w:val="00D533E3"/>
    <w:rsid w:val="00D53952"/>
    <w:rsid w:val="00D53B50"/>
    <w:rsid w:val="00D53B99"/>
    <w:rsid w:val="00D546CB"/>
    <w:rsid w:val="00D548AC"/>
    <w:rsid w:val="00D54ACD"/>
    <w:rsid w:val="00D54EB6"/>
    <w:rsid w:val="00D55894"/>
    <w:rsid w:val="00D56923"/>
    <w:rsid w:val="00D56F2D"/>
    <w:rsid w:val="00D573F1"/>
    <w:rsid w:val="00D57ADB"/>
    <w:rsid w:val="00D57BDD"/>
    <w:rsid w:val="00D57DCF"/>
    <w:rsid w:val="00D60522"/>
    <w:rsid w:val="00D61144"/>
    <w:rsid w:val="00D614C4"/>
    <w:rsid w:val="00D625BE"/>
    <w:rsid w:val="00D62B32"/>
    <w:rsid w:val="00D6335D"/>
    <w:rsid w:val="00D63CBB"/>
    <w:rsid w:val="00D667D8"/>
    <w:rsid w:val="00D66C87"/>
    <w:rsid w:val="00D67765"/>
    <w:rsid w:val="00D67A49"/>
    <w:rsid w:val="00D700D8"/>
    <w:rsid w:val="00D703FC"/>
    <w:rsid w:val="00D72014"/>
    <w:rsid w:val="00D7240D"/>
    <w:rsid w:val="00D72A15"/>
    <w:rsid w:val="00D72BF7"/>
    <w:rsid w:val="00D72F73"/>
    <w:rsid w:val="00D730A7"/>
    <w:rsid w:val="00D73421"/>
    <w:rsid w:val="00D73821"/>
    <w:rsid w:val="00D7407C"/>
    <w:rsid w:val="00D7456F"/>
    <w:rsid w:val="00D75F24"/>
    <w:rsid w:val="00D76109"/>
    <w:rsid w:val="00D761B9"/>
    <w:rsid w:val="00D77380"/>
    <w:rsid w:val="00D77B00"/>
    <w:rsid w:val="00D804C6"/>
    <w:rsid w:val="00D80EB4"/>
    <w:rsid w:val="00D816DE"/>
    <w:rsid w:val="00D82100"/>
    <w:rsid w:val="00D8242E"/>
    <w:rsid w:val="00D8267C"/>
    <w:rsid w:val="00D826FA"/>
    <w:rsid w:val="00D82B14"/>
    <w:rsid w:val="00D83145"/>
    <w:rsid w:val="00D8319C"/>
    <w:rsid w:val="00D84356"/>
    <w:rsid w:val="00D8469F"/>
    <w:rsid w:val="00D84CD8"/>
    <w:rsid w:val="00D86A18"/>
    <w:rsid w:val="00D87B03"/>
    <w:rsid w:val="00D90A1F"/>
    <w:rsid w:val="00D90ACF"/>
    <w:rsid w:val="00D91044"/>
    <w:rsid w:val="00D91632"/>
    <w:rsid w:val="00D92CBA"/>
    <w:rsid w:val="00D93337"/>
    <w:rsid w:val="00D93D06"/>
    <w:rsid w:val="00D94014"/>
    <w:rsid w:val="00D944E9"/>
    <w:rsid w:val="00D94C30"/>
    <w:rsid w:val="00D95283"/>
    <w:rsid w:val="00D965FB"/>
    <w:rsid w:val="00D968F3"/>
    <w:rsid w:val="00D96CC7"/>
    <w:rsid w:val="00D9751B"/>
    <w:rsid w:val="00D9754C"/>
    <w:rsid w:val="00D976EB"/>
    <w:rsid w:val="00D97FCA"/>
    <w:rsid w:val="00DA0ECC"/>
    <w:rsid w:val="00DA19AD"/>
    <w:rsid w:val="00DA1B18"/>
    <w:rsid w:val="00DA23DB"/>
    <w:rsid w:val="00DA2513"/>
    <w:rsid w:val="00DA30E7"/>
    <w:rsid w:val="00DA387B"/>
    <w:rsid w:val="00DA3AED"/>
    <w:rsid w:val="00DA68F7"/>
    <w:rsid w:val="00DA7685"/>
    <w:rsid w:val="00DA7CB5"/>
    <w:rsid w:val="00DB0438"/>
    <w:rsid w:val="00DB091F"/>
    <w:rsid w:val="00DB0D7E"/>
    <w:rsid w:val="00DB18DD"/>
    <w:rsid w:val="00DB1969"/>
    <w:rsid w:val="00DB260E"/>
    <w:rsid w:val="00DB2E6E"/>
    <w:rsid w:val="00DB2E79"/>
    <w:rsid w:val="00DB3335"/>
    <w:rsid w:val="00DB427E"/>
    <w:rsid w:val="00DB4A58"/>
    <w:rsid w:val="00DB5538"/>
    <w:rsid w:val="00DB6641"/>
    <w:rsid w:val="00DB6A51"/>
    <w:rsid w:val="00DB74D6"/>
    <w:rsid w:val="00DB7656"/>
    <w:rsid w:val="00DB7F4D"/>
    <w:rsid w:val="00DC1001"/>
    <w:rsid w:val="00DC14BD"/>
    <w:rsid w:val="00DC1934"/>
    <w:rsid w:val="00DC1B45"/>
    <w:rsid w:val="00DC1C10"/>
    <w:rsid w:val="00DC37D1"/>
    <w:rsid w:val="00DC4B91"/>
    <w:rsid w:val="00DC519D"/>
    <w:rsid w:val="00DC5B2A"/>
    <w:rsid w:val="00DC6A06"/>
    <w:rsid w:val="00DC74ED"/>
    <w:rsid w:val="00DD0DA5"/>
    <w:rsid w:val="00DD1235"/>
    <w:rsid w:val="00DD2312"/>
    <w:rsid w:val="00DD35E3"/>
    <w:rsid w:val="00DD5B81"/>
    <w:rsid w:val="00DD5CB5"/>
    <w:rsid w:val="00DD69E6"/>
    <w:rsid w:val="00DD7579"/>
    <w:rsid w:val="00DD759B"/>
    <w:rsid w:val="00DE0925"/>
    <w:rsid w:val="00DE16ED"/>
    <w:rsid w:val="00DE36D1"/>
    <w:rsid w:val="00DE498E"/>
    <w:rsid w:val="00DE513E"/>
    <w:rsid w:val="00DE5DF7"/>
    <w:rsid w:val="00DE6283"/>
    <w:rsid w:val="00DE6F61"/>
    <w:rsid w:val="00DE727D"/>
    <w:rsid w:val="00DE7D04"/>
    <w:rsid w:val="00DF0375"/>
    <w:rsid w:val="00DF106C"/>
    <w:rsid w:val="00DF3198"/>
    <w:rsid w:val="00DF3F4B"/>
    <w:rsid w:val="00DF41BA"/>
    <w:rsid w:val="00DF4538"/>
    <w:rsid w:val="00DF55B0"/>
    <w:rsid w:val="00DF5BB0"/>
    <w:rsid w:val="00DF5F8C"/>
    <w:rsid w:val="00DF62E3"/>
    <w:rsid w:val="00DF6A5F"/>
    <w:rsid w:val="00DF6AA4"/>
    <w:rsid w:val="00DF76D8"/>
    <w:rsid w:val="00E00FA2"/>
    <w:rsid w:val="00E01B8D"/>
    <w:rsid w:val="00E01DF3"/>
    <w:rsid w:val="00E023A4"/>
    <w:rsid w:val="00E024BA"/>
    <w:rsid w:val="00E02733"/>
    <w:rsid w:val="00E027ED"/>
    <w:rsid w:val="00E03AD2"/>
    <w:rsid w:val="00E03C9E"/>
    <w:rsid w:val="00E03E30"/>
    <w:rsid w:val="00E04603"/>
    <w:rsid w:val="00E04626"/>
    <w:rsid w:val="00E04E97"/>
    <w:rsid w:val="00E060FF"/>
    <w:rsid w:val="00E07212"/>
    <w:rsid w:val="00E07412"/>
    <w:rsid w:val="00E075B5"/>
    <w:rsid w:val="00E1129B"/>
    <w:rsid w:val="00E11D98"/>
    <w:rsid w:val="00E1224C"/>
    <w:rsid w:val="00E1280E"/>
    <w:rsid w:val="00E12A7B"/>
    <w:rsid w:val="00E12D85"/>
    <w:rsid w:val="00E1352F"/>
    <w:rsid w:val="00E13B80"/>
    <w:rsid w:val="00E13E40"/>
    <w:rsid w:val="00E145B1"/>
    <w:rsid w:val="00E14677"/>
    <w:rsid w:val="00E14695"/>
    <w:rsid w:val="00E147B8"/>
    <w:rsid w:val="00E14F90"/>
    <w:rsid w:val="00E15505"/>
    <w:rsid w:val="00E16791"/>
    <w:rsid w:val="00E203C5"/>
    <w:rsid w:val="00E2046B"/>
    <w:rsid w:val="00E2085C"/>
    <w:rsid w:val="00E2108F"/>
    <w:rsid w:val="00E2174F"/>
    <w:rsid w:val="00E22616"/>
    <w:rsid w:val="00E23120"/>
    <w:rsid w:val="00E2376D"/>
    <w:rsid w:val="00E2489F"/>
    <w:rsid w:val="00E256B6"/>
    <w:rsid w:val="00E25AC7"/>
    <w:rsid w:val="00E25C09"/>
    <w:rsid w:val="00E25CE3"/>
    <w:rsid w:val="00E26782"/>
    <w:rsid w:val="00E273DE"/>
    <w:rsid w:val="00E27C9C"/>
    <w:rsid w:val="00E30175"/>
    <w:rsid w:val="00E301D2"/>
    <w:rsid w:val="00E3085F"/>
    <w:rsid w:val="00E30B32"/>
    <w:rsid w:val="00E312AD"/>
    <w:rsid w:val="00E32120"/>
    <w:rsid w:val="00E3239B"/>
    <w:rsid w:val="00E32666"/>
    <w:rsid w:val="00E32AD6"/>
    <w:rsid w:val="00E32EB9"/>
    <w:rsid w:val="00E330E5"/>
    <w:rsid w:val="00E3372A"/>
    <w:rsid w:val="00E33BDF"/>
    <w:rsid w:val="00E33FD1"/>
    <w:rsid w:val="00E346C9"/>
    <w:rsid w:val="00E349FB"/>
    <w:rsid w:val="00E35359"/>
    <w:rsid w:val="00E364D8"/>
    <w:rsid w:val="00E36626"/>
    <w:rsid w:val="00E405B6"/>
    <w:rsid w:val="00E40A33"/>
    <w:rsid w:val="00E414E2"/>
    <w:rsid w:val="00E41A3E"/>
    <w:rsid w:val="00E421E9"/>
    <w:rsid w:val="00E42B13"/>
    <w:rsid w:val="00E42B89"/>
    <w:rsid w:val="00E4302C"/>
    <w:rsid w:val="00E431C3"/>
    <w:rsid w:val="00E43F47"/>
    <w:rsid w:val="00E44A10"/>
    <w:rsid w:val="00E4526C"/>
    <w:rsid w:val="00E459BE"/>
    <w:rsid w:val="00E46D5F"/>
    <w:rsid w:val="00E47351"/>
    <w:rsid w:val="00E47968"/>
    <w:rsid w:val="00E47A61"/>
    <w:rsid w:val="00E47F34"/>
    <w:rsid w:val="00E50464"/>
    <w:rsid w:val="00E50DC4"/>
    <w:rsid w:val="00E51229"/>
    <w:rsid w:val="00E52A0C"/>
    <w:rsid w:val="00E5345B"/>
    <w:rsid w:val="00E53A74"/>
    <w:rsid w:val="00E54A58"/>
    <w:rsid w:val="00E56AC6"/>
    <w:rsid w:val="00E56BAF"/>
    <w:rsid w:val="00E577EB"/>
    <w:rsid w:val="00E61343"/>
    <w:rsid w:val="00E61D0A"/>
    <w:rsid w:val="00E61F3C"/>
    <w:rsid w:val="00E6236B"/>
    <w:rsid w:val="00E62AF5"/>
    <w:rsid w:val="00E63BA3"/>
    <w:rsid w:val="00E63C89"/>
    <w:rsid w:val="00E6588F"/>
    <w:rsid w:val="00E65AD7"/>
    <w:rsid w:val="00E6672C"/>
    <w:rsid w:val="00E672B3"/>
    <w:rsid w:val="00E70338"/>
    <w:rsid w:val="00E7109D"/>
    <w:rsid w:val="00E71C04"/>
    <w:rsid w:val="00E736B5"/>
    <w:rsid w:val="00E7374C"/>
    <w:rsid w:val="00E73ACF"/>
    <w:rsid w:val="00E73C94"/>
    <w:rsid w:val="00E74C4B"/>
    <w:rsid w:val="00E75FFD"/>
    <w:rsid w:val="00E76DA9"/>
    <w:rsid w:val="00E77568"/>
    <w:rsid w:val="00E776D0"/>
    <w:rsid w:val="00E7771C"/>
    <w:rsid w:val="00E77E1B"/>
    <w:rsid w:val="00E80CB2"/>
    <w:rsid w:val="00E8284B"/>
    <w:rsid w:val="00E82D20"/>
    <w:rsid w:val="00E83217"/>
    <w:rsid w:val="00E839BD"/>
    <w:rsid w:val="00E84D12"/>
    <w:rsid w:val="00E84EE6"/>
    <w:rsid w:val="00E855C8"/>
    <w:rsid w:val="00E86AB6"/>
    <w:rsid w:val="00E86E57"/>
    <w:rsid w:val="00E90914"/>
    <w:rsid w:val="00E92270"/>
    <w:rsid w:val="00E92298"/>
    <w:rsid w:val="00E9257B"/>
    <w:rsid w:val="00E928B4"/>
    <w:rsid w:val="00E92905"/>
    <w:rsid w:val="00E92CB8"/>
    <w:rsid w:val="00E92E0D"/>
    <w:rsid w:val="00E931DD"/>
    <w:rsid w:val="00E93FA7"/>
    <w:rsid w:val="00E949CA"/>
    <w:rsid w:val="00E949CF"/>
    <w:rsid w:val="00E94ED6"/>
    <w:rsid w:val="00E95F40"/>
    <w:rsid w:val="00E960E3"/>
    <w:rsid w:val="00E96883"/>
    <w:rsid w:val="00EA0765"/>
    <w:rsid w:val="00EA2EA2"/>
    <w:rsid w:val="00EA2F80"/>
    <w:rsid w:val="00EA3495"/>
    <w:rsid w:val="00EA34E6"/>
    <w:rsid w:val="00EA4182"/>
    <w:rsid w:val="00EA4E07"/>
    <w:rsid w:val="00EA512D"/>
    <w:rsid w:val="00EA523F"/>
    <w:rsid w:val="00EA5524"/>
    <w:rsid w:val="00EA5A79"/>
    <w:rsid w:val="00EA623E"/>
    <w:rsid w:val="00EA6C3C"/>
    <w:rsid w:val="00EB0789"/>
    <w:rsid w:val="00EB0E42"/>
    <w:rsid w:val="00EB173A"/>
    <w:rsid w:val="00EB1B06"/>
    <w:rsid w:val="00EB2539"/>
    <w:rsid w:val="00EB3787"/>
    <w:rsid w:val="00EB462D"/>
    <w:rsid w:val="00EB596E"/>
    <w:rsid w:val="00EB5A5B"/>
    <w:rsid w:val="00EB76B5"/>
    <w:rsid w:val="00EB76B9"/>
    <w:rsid w:val="00EB7C5D"/>
    <w:rsid w:val="00EC0A64"/>
    <w:rsid w:val="00EC0D2B"/>
    <w:rsid w:val="00EC0E1A"/>
    <w:rsid w:val="00EC113E"/>
    <w:rsid w:val="00EC1948"/>
    <w:rsid w:val="00EC19ED"/>
    <w:rsid w:val="00EC3719"/>
    <w:rsid w:val="00EC3FCC"/>
    <w:rsid w:val="00EC4A66"/>
    <w:rsid w:val="00EC50E2"/>
    <w:rsid w:val="00EC516B"/>
    <w:rsid w:val="00EC64C3"/>
    <w:rsid w:val="00EC680A"/>
    <w:rsid w:val="00EC6EB5"/>
    <w:rsid w:val="00EC7683"/>
    <w:rsid w:val="00EC7DC2"/>
    <w:rsid w:val="00ED1EA2"/>
    <w:rsid w:val="00ED23ED"/>
    <w:rsid w:val="00ED2AB2"/>
    <w:rsid w:val="00ED2EB7"/>
    <w:rsid w:val="00ED3A22"/>
    <w:rsid w:val="00ED4354"/>
    <w:rsid w:val="00ED4EEA"/>
    <w:rsid w:val="00ED5721"/>
    <w:rsid w:val="00ED5D9A"/>
    <w:rsid w:val="00ED60CE"/>
    <w:rsid w:val="00ED62E5"/>
    <w:rsid w:val="00ED67A6"/>
    <w:rsid w:val="00EE0152"/>
    <w:rsid w:val="00EE06CE"/>
    <w:rsid w:val="00EE1730"/>
    <w:rsid w:val="00EE217E"/>
    <w:rsid w:val="00EE2B18"/>
    <w:rsid w:val="00EE33AA"/>
    <w:rsid w:val="00EE3668"/>
    <w:rsid w:val="00EE39E8"/>
    <w:rsid w:val="00EE4757"/>
    <w:rsid w:val="00EE4E6D"/>
    <w:rsid w:val="00EE6367"/>
    <w:rsid w:val="00EE67E6"/>
    <w:rsid w:val="00EE7C72"/>
    <w:rsid w:val="00EF0C4E"/>
    <w:rsid w:val="00EF192E"/>
    <w:rsid w:val="00EF1A49"/>
    <w:rsid w:val="00EF25D0"/>
    <w:rsid w:val="00EF2760"/>
    <w:rsid w:val="00EF29F1"/>
    <w:rsid w:val="00EF2A05"/>
    <w:rsid w:val="00EF2C60"/>
    <w:rsid w:val="00EF323E"/>
    <w:rsid w:val="00EF354B"/>
    <w:rsid w:val="00EF3A29"/>
    <w:rsid w:val="00EF3E52"/>
    <w:rsid w:val="00EF3EAE"/>
    <w:rsid w:val="00EF3FEB"/>
    <w:rsid w:val="00EF45BA"/>
    <w:rsid w:val="00EF49D7"/>
    <w:rsid w:val="00EF4C6F"/>
    <w:rsid w:val="00EF5AE8"/>
    <w:rsid w:val="00EF65AC"/>
    <w:rsid w:val="00EF71F6"/>
    <w:rsid w:val="00EF7453"/>
    <w:rsid w:val="00EF7CC0"/>
    <w:rsid w:val="00EF7E77"/>
    <w:rsid w:val="00EF7EB8"/>
    <w:rsid w:val="00F00B2D"/>
    <w:rsid w:val="00F01086"/>
    <w:rsid w:val="00F01169"/>
    <w:rsid w:val="00F015E1"/>
    <w:rsid w:val="00F02865"/>
    <w:rsid w:val="00F02A5E"/>
    <w:rsid w:val="00F03531"/>
    <w:rsid w:val="00F0392B"/>
    <w:rsid w:val="00F03CB8"/>
    <w:rsid w:val="00F03D24"/>
    <w:rsid w:val="00F04E05"/>
    <w:rsid w:val="00F05A70"/>
    <w:rsid w:val="00F10201"/>
    <w:rsid w:val="00F104CA"/>
    <w:rsid w:val="00F10A01"/>
    <w:rsid w:val="00F11454"/>
    <w:rsid w:val="00F13978"/>
    <w:rsid w:val="00F139FF"/>
    <w:rsid w:val="00F141D5"/>
    <w:rsid w:val="00F14D0E"/>
    <w:rsid w:val="00F1513D"/>
    <w:rsid w:val="00F1560E"/>
    <w:rsid w:val="00F1640C"/>
    <w:rsid w:val="00F167E0"/>
    <w:rsid w:val="00F16973"/>
    <w:rsid w:val="00F17C78"/>
    <w:rsid w:val="00F17FA0"/>
    <w:rsid w:val="00F205A0"/>
    <w:rsid w:val="00F20B81"/>
    <w:rsid w:val="00F21AB2"/>
    <w:rsid w:val="00F222F9"/>
    <w:rsid w:val="00F2298F"/>
    <w:rsid w:val="00F22D19"/>
    <w:rsid w:val="00F2341F"/>
    <w:rsid w:val="00F237E8"/>
    <w:rsid w:val="00F23B39"/>
    <w:rsid w:val="00F2517D"/>
    <w:rsid w:val="00F257F0"/>
    <w:rsid w:val="00F25DB0"/>
    <w:rsid w:val="00F263A1"/>
    <w:rsid w:val="00F266D7"/>
    <w:rsid w:val="00F26771"/>
    <w:rsid w:val="00F30A7B"/>
    <w:rsid w:val="00F30F2F"/>
    <w:rsid w:val="00F32725"/>
    <w:rsid w:val="00F3322A"/>
    <w:rsid w:val="00F334F8"/>
    <w:rsid w:val="00F33B53"/>
    <w:rsid w:val="00F3418F"/>
    <w:rsid w:val="00F34256"/>
    <w:rsid w:val="00F348A5"/>
    <w:rsid w:val="00F34EAD"/>
    <w:rsid w:val="00F35CEA"/>
    <w:rsid w:val="00F36555"/>
    <w:rsid w:val="00F402FF"/>
    <w:rsid w:val="00F40A13"/>
    <w:rsid w:val="00F40C83"/>
    <w:rsid w:val="00F40F24"/>
    <w:rsid w:val="00F42512"/>
    <w:rsid w:val="00F43630"/>
    <w:rsid w:val="00F43B61"/>
    <w:rsid w:val="00F43BE3"/>
    <w:rsid w:val="00F43E08"/>
    <w:rsid w:val="00F44875"/>
    <w:rsid w:val="00F4557C"/>
    <w:rsid w:val="00F459F5"/>
    <w:rsid w:val="00F45B6D"/>
    <w:rsid w:val="00F4641F"/>
    <w:rsid w:val="00F466B5"/>
    <w:rsid w:val="00F46DBF"/>
    <w:rsid w:val="00F46FD5"/>
    <w:rsid w:val="00F47426"/>
    <w:rsid w:val="00F47BD4"/>
    <w:rsid w:val="00F47FCE"/>
    <w:rsid w:val="00F501FB"/>
    <w:rsid w:val="00F50314"/>
    <w:rsid w:val="00F503D6"/>
    <w:rsid w:val="00F51FA3"/>
    <w:rsid w:val="00F52AFF"/>
    <w:rsid w:val="00F5402A"/>
    <w:rsid w:val="00F54133"/>
    <w:rsid w:val="00F54A47"/>
    <w:rsid w:val="00F552F0"/>
    <w:rsid w:val="00F56335"/>
    <w:rsid w:val="00F56649"/>
    <w:rsid w:val="00F57887"/>
    <w:rsid w:val="00F57CF7"/>
    <w:rsid w:val="00F57FA1"/>
    <w:rsid w:val="00F60AC1"/>
    <w:rsid w:val="00F6151C"/>
    <w:rsid w:val="00F62194"/>
    <w:rsid w:val="00F622F6"/>
    <w:rsid w:val="00F6342F"/>
    <w:rsid w:val="00F64125"/>
    <w:rsid w:val="00F64504"/>
    <w:rsid w:val="00F64A6E"/>
    <w:rsid w:val="00F64FB0"/>
    <w:rsid w:val="00F65580"/>
    <w:rsid w:val="00F6570C"/>
    <w:rsid w:val="00F6701B"/>
    <w:rsid w:val="00F67B52"/>
    <w:rsid w:val="00F67D70"/>
    <w:rsid w:val="00F70275"/>
    <w:rsid w:val="00F703A3"/>
    <w:rsid w:val="00F70E61"/>
    <w:rsid w:val="00F71B2A"/>
    <w:rsid w:val="00F72C89"/>
    <w:rsid w:val="00F735E5"/>
    <w:rsid w:val="00F736A5"/>
    <w:rsid w:val="00F73F23"/>
    <w:rsid w:val="00F742A5"/>
    <w:rsid w:val="00F74434"/>
    <w:rsid w:val="00F74614"/>
    <w:rsid w:val="00F74AED"/>
    <w:rsid w:val="00F754E3"/>
    <w:rsid w:val="00F75ACB"/>
    <w:rsid w:val="00F76DFB"/>
    <w:rsid w:val="00F76E7E"/>
    <w:rsid w:val="00F76FCB"/>
    <w:rsid w:val="00F77CAD"/>
    <w:rsid w:val="00F8363D"/>
    <w:rsid w:val="00F83B0C"/>
    <w:rsid w:val="00F84641"/>
    <w:rsid w:val="00F84B36"/>
    <w:rsid w:val="00F84E79"/>
    <w:rsid w:val="00F850B7"/>
    <w:rsid w:val="00F850DC"/>
    <w:rsid w:val="00F86E83"/>
    <w:rsid w:val="00F87113"/>
    <w:rsid w:val="00F87532"/>
    <w:rsid w:val="00F87B22"/>
    <w:rsid w:val="00F90142"/>
    <w:rsid w:val="00F90686"/>
    <w:rsid w:val="00F906D6"/>
    <w:rsid w:val="00F90B19"/>
    <w:rsid w:val="00F91966"/>
    <w:rsid w:val="00F92A1D"/>
    <w:rsid w:val="00F9317C"/>
    <w:rsid w:val="00F9367C"/>
    <w:rsid w:val="00F9385D"/>
    <w:rsid w:val="00F94140"/>
    <w:rsid w:val="00F95D04"/>
    <w:rsid w:val="00F966A2"/>
    <w:rsid w:val="00F969E9"/>
    <w:rsid w:val="00F978EE"/>
    <w:rsid w:val="00FA0F32"/>
    <w:rsid w:val="00FA123A"/>
    <w:rsid w:val="00FA15F0"/>
    <w:rsid w:val="00FA1D65"/>
    <w:rsid w:val="00FA375D"/>
    <w:rsid w:val="00FA3F2D"/>
    <w:rsid w:val="00FA427E"/>
    <w:rsid w:val="00FA6442"/>
    <w:rsid w:val="00FA66A4"/>
    <w:rsid w:val="00FA67E4"/>
    <w:rsid w:val="00FA6C33"/>
    <w:rsid w:val="00FA6CDA"/>
    <w:rsid w:val="00FA6E32"/>
    <w:rsid w:val="00FA79D6"/>
    <w:rsid w:val="00FB0AEC"/>
    <w:rsid w:val="00FB13D0"/>
    <w:rsid w:val="00FB18EF"/>
    <w:rsid w:val="00FB1BCA"/>
    <w:rsid w:val="00FB1DE3"/>
    <w:rsid w:val="00FB1E3E"/>
    <w:rsid w:val="00FB31A8"/>
    <w:rsid w:val="00FB3FD7"/>
    <w:rsid w:val="00FB46A6"/>
    <w:rsid w:val="00FB551D"/>
    <w:rsid w:val="00FB64D2"/>
    <w:rsid w:val="00FB6EA9"/>
    <w:rsid w:val="00FB6F1C"/>
    <w:rsid w:val="00FB7694"/>
    <w:rsid w:val="00FB78C5"/>
    <w:rsid w:val="00FB78EA"/>
    <w:rsid w:val="00FB7FE6"/>
    <w:rsid w:val="00FC02A4"/>
    <w:rsid w:val="00FC0688"/>
    <w:rsid w:val="00FC0805"/>
    <w:rsid w:val="00FC103F"/>
    <w:rsid w:val="00FC1058"/>
    <w:rsid w:val="00FC182F"/>
    <w:rsid w:val="00FC1D2F"/>
    <w:rsid w:val="00FC258F"/>
    <w:rsid w:val="00FC2878"/>
    <w:rsid w:val="00FC49E4"/>
    <w:rsid w:val="00FC581B"/>
    <w:rsid w:val="00FC73E3"/>
    <w:rsid w:val="00FC76D9"/>
    <w:rsid w:val="00FD023F"/>
    <w:rsid w:val="00FD13A0"/>
    <w:rsid w:val="00FD15CC"/>
    <w:rsid w:val="00FD218B"/>
    <w:rsid w:val="00FD2614"/>
    <w:rsid w:val="00FD4445"/>
    <w:rsid w:val="00FD4500"/>
    <w:rsid w:val="00FD47E4"/>
    <w:rsid w:val="00FD58DA"/>
    <w:rsid w:val="00FD5C02"/>
    <w:rsid w:val="00FD6958"/>
    <w:rsid w:val="00FD6AE1"/>
    <w:rsid w:val="00FD7AEF"/>
    <w:rsid w:val="00FD7F7F"/>
    <w:rsid w:val="00FE092B"/>
    <w:rsid w:val="00FE0BB5"/>
    <w:rsid w:val="00FE0FC0"/>
    <w:rsid w:val="00FE2265"/>
    <w:rsid w:val="00FE30B4"/>
    <w:rsid w:val="00FE3AB5"/>
    <w:rsid w:val="00FE3F86"/>
    <w:rsid w:val="00FE5CEC"/>
    <w:rsid w:val="00FE6D8B"/>
    <w:rsid w:val="00FE6FEC"/>
    <w:rsid w:val="00FE7097"/>
    <w:rsid w:val="00FF071F"/>
    <w:rsid w:val="00FF0AB9"/>
    <w:rsid w:val="00FF12F3"/>
    <w:rsid w:val="00FF1AA8"/>
    <w:rsid w:val="00FF26DA"/>
    <w:rsid w:val="00FF273F"/>
    <w:rsid w:val="00FF2A15"/>
    <w:rsid w:val="00FF2C12"/>
    <w:rsid w:val="00FF328F"/>
    <w:rsid w:val="00FF42B9"/>
    <w:rsid w:val="00FF5450"/>
    <w:rsid w:val="00FF5B29"/>
    <w:rsid w:val="00FF5C16"/>
    <w:rsid w:val="00FF5D86"/>
    <w:rsid w:val="00FF6543"/>
    <w:rsid w:val="00FF6591"/>
    <w:rsid w:val="00FF6598"/>
    <w:rsid w:val="00FF712F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  <o:colormru v:ext="edit" colors="#96b6a0,white"/>
    </o:shapedefaults>
    <o:shapelayout v:ext="edit">
      <o:idmap v:ext="edit" data="1"/>
    </o:shapelayout>
  </w:shapeDefaults>
  <w:decimalSymbol w:val="."/>
  <w:listSeparator w:val=","/>
  <w14:docId w14:val="0CB008EB"/>
  <w15:docId w15:val="{2F24B776-5724-41A7-A0F9-64C3035B4B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63A1"/>
    <w:pPr>
      <w:widowControl w:val="0"/>
      <w:jc w:val="both"/>
    </w:pPr>
    <w:rPr>
      <w:rFonts w:ascii="Calibri" w:eastAsia="宋体" w:hAnsi="Calibri" w:cs="Times New Roman"/>
    </w:rPr>
  </w:style>
  <w:style w:type="paragraph" w:styleId="10">
    <w:name w:val="heading 1"/>
    <w:aliases w:val="ACT标题1"/>
    <w:basedOn w:val="a"/>
    <w:next w:val="a"/>
    <w:link w:val="1Char"/>
    <w:uiPriority w:val="9"/>
    <w:qFormat/>
    <w:rsid w:val="002A5E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"/>
    <w:basedOn w:val="a"/>
    <w:next w:val="a"/>
    <w:link w:val="2Char"/>
    <w:uiPriority w:val="9"/>
    <w:unhideWhenUsed/>
    <w:qFormat/>
    <w:rsid w:val="00241421"/>
    <w:pPr>
      <w:keepNext/>
      <w:keepLines/>
      <w:spacing w:before="260" w:after="260" w:line="415" w:lineRule="auto"/>
      <w:ind w:left="1259" w:hanging="1259"/>
      <w:outlineLvl w:val="1"/>
    </w:pPr>
    <w:rPr>
      <w:rFonts w:ascii="Arial" w:hAnsi="Arial" w:cs="Arial"/>
      <w:b/>
      <w:bCs/>
      <w:sz w:val="28"/>
      <w:szCs w:val="32"/>
    </w:rPr>
  </w:style>
  <w:style w:type="paragraph" w:styleId="30">
    <w:name w:val="heading 3"/>
    <w:aliases w:val="3"/>
    <w:basedOn w:val="a"/>
    <w:next w:val="a"/>
    <w:link w:val="3Char"/>
    <w:uiPriority w:val="9"/>
    <w:unhideWhenUsed/>
    <w:qFormat/>
    <w:rsid w:val="00EB596E"/>
    <w:pPr>
      <w:keepNext/>
      <w:keepLines/>
      <w:spacing w:before="260" w:after="260" w:line="416" w:lineRule="auto"/>
      <w:outlineLvl w:val="2"/>
    </w:pPr>
    <w:rPr>
      <w:rFonts w:ascii="Arial" w:hAnsi="Arial"/>
      <w:b/>
      <w:bCs/>
      <w:sz w:val="24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2A5E9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A5E9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A5E9C"/>
    <w:pPr>
      <w:keepNext/>
      <w:keepLines/>
      <w:spacing w:before="240" w:after="64" w:line="320" w:lineRule="auto"/>
      <w:outlineLvl w:val="5"/>
    </w:pPr>
    <w:rPr>
      <w:rFonts w:ascii="Arial" w:hAnsi="Arial" w:cs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2A5E9C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nhideWhenUsed/>
    <w:qFormat/>
    <w:rsid w:val="002A5E9C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nhideWhenUsed/>
    <w:qFormat/>
    <w:rsid w:val="002A5E9C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A5E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A5E9C"/>
    <w:rPr>
      <w:sz w:val="18"/>
      <w:szCs w:val="18"/>
    </w:rPr>
  </w:style>
  <w:style w:type="paragraph" w:styleId="a4">
    <w:name w:val="footer"/>
    <w:aliases w:val="Footer-Even"/>
    <w:basedOn w:val="a"/>
    <w:link w:val="Char0"/>
    <w:uiPriority w:val="99"/>
    <w:unhideWhenUsed/>
    <w:rsid w:val="002A5E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aliases w:val="Footer-Even Char"/>
    <w:basedOn w:val="a0"/>
    <w:link w:val="a4"/>
    <w:uiPriority w:val="99"/>
    <w:rsid w:val="002A5E9C"/>
    <w:rPr>
      <w:sz w:val="18"/>
      <w:szCs w:val="18"/>
    </w:rPr>
  </w:style>
  <w:style w:type="character" w:customStyle="1" w:styleId="1Char">
    <w:name w:val="标题 1 Char"/>
    <w:aliases w:val="ACT标题1 Char"/>
    <w:basedOn w:val="a0"/>
    <w:link w:val="10"/>
    <w:uiPriority w:val="9"/>
    <w:rsid w:val="002A5E9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2 Char"/>
    <w:basedOn w:val="a0"/>
    <w:link w:val="2"/>
    <w:uiPriority w:val="9"/>
    <w:rsid w:val="002A5E9C"/>
    <w:rPr>
      <w:rFonts w:ascii="Arial" w:eastAsia="宋体" w:hAnsi="Arial" w:cs="Arial"/>
      <w:b/>
      <w:bCs/>
      <w:sz w:val="28"/>
      <w:szCs w:val="32"/>
    </w:rPr>
  </w:style>
  <w:style w:type="character" w:customStyle="1" w:styleId="3Char">
    <w:name w:val="标题 3 Char"/>
    <w:aliases w:val="3 Char"/>
    <w:basedOn w:val="a0"/>
    <w:link w:val="30"/>
    <w:uiPriority w:val="9"/>
    <w:rsid w:val="00EB596E"/>
    <w:rPr>
      <w:rFonts w:ascii="Arial" w:eastAsia="宋体" w:hAnsi="Arial" w:cs="Times New Roman"/>
      <w:b/>
      <w:bCs/>
      <w:sz w:val="24"/>
      <w:szCs w:val="32"/>
    </w:rPr>
  </w:style>
  <w:style w:type="character" w:customStyle="1" w:styleId="4Char">
    <w:name w:val="标题 4 Char"/>
    <w:basedOn w:val="a0"/>
    <w:link w:val="40"/>
    <w:uiPriority w:val="9"/>
    <w:rsid w:val="002A5E9C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A5E9C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A5E9C"/>
    <w:rPr>
      <w:rFonts w:ascii="Arial" w:eastAsia="宋体" w:hAnsi="Arial" w:cs="Arial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2A5E9C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2A5E9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rsid w:val="002A5E9C"/>
    <w:rPr>
      <w:rFonts w:asciiTheme="majorHAnsi" w:eastAsiaTheme="majorEastAsia" w:hAnsiTheme="majorHAnsi" w:cstheme="majorBidi"/>
      <w:szCs w:val="21"/>
    </w:rPr>
  </w:style>
  <w:style w:type="paragraph" w:customStyle="1" w:styleId="Default">
    <w:name w:val="Default"/>
    <w:rsid w:val="002A5E9C"/>
    <w:pPr>
      <w:widowControl w:val="0"/>
      <w:autoSpaceDE w:val="0"/>
      <w:autoSpaceDN w:val="0"/>
      <w:adjustRightInd w:val="0"/>
    </w:pPr>
    <w:rPr>
      <w:rFonts w:ascii="TT19At00" w:eastAsia="TT19At00" w:hAnsi="Calibri" w:cs="TT19At00"/>
      <w:color w:val="000000"/>
      <w:kern w:val="0"/>
      <w:sz w:val="24"/>
      <w:szCs w:val="24"/>
    </w:rPr>
  </w:style>
  <w:style w:type="table" w:styleId="a5">
    <w:name w:val="Table Grid"/>
    <w:basedOn w:val="a1"/>
    <w:uiPriority w:val="59"/>
    <w:qFormat/>
    <w:rsid w:val="002A5E9C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link w:val="Char1"/>
    <w:uiPriority w:val="1"/>
    <w:qFormat/>
    <w:rsid w:val="002A5E9C"/>
    <w:pPr>
      <w:widowControl w:val="0"/>
      <w:jc w:val="both"/>
    </w:pPr>
    <w:rPr>
      <w:rFonts w:ascii="Calibri" w:eastAsia="宋体" w:hAnsi="Calibri" w:cs="Times New Roman"/>
    </w:rPr>
  </w:style>
  <w:style w:type="paragraph" w:customStyle="1" w:styleId="11">
    <w:name w:val="样式1"/>
    <w:basedOn w:val="a"/>
    <w:link w:val="1Char0"/>
    <w:qFormat/>
    <w:rsid w:val="002A5E9C"/>
    <w:rPr>
      <w:sz w:val="24"/>
      <w:szCs w:val="24"/>
    </w:rPr>
  </w:style>
  <w:style w:type="character" w:customStyle="1" w:styleId="1Char0">
    <w:name w:val="样式1 Char"/>
    <w:basedOn w:val="a0"/>
    <w:link w:val="11"/>
    <w:rsid w:val="002A5E9C"/>
    <w:rPr>
      <w:rFonts w:ascii="Calibri" w:eastAsia="宋体" w:hAnsi="Calibri" w:cs="Times New Roman"/>
      <w:sz w:val="24"/>
      <w:szCs w:val="24"/>
    </w:rPr>
  </w:style>
  <w:style w:type="paragraph" w:styleId="a7">
    <w:name w:val="List Paragraph"/>
    <w:basedOn w:val="a"/>
    <w:link w:val="Char2"/>
    <w:uiPriority w:val="34"/>
    <w:qFormat/>
    <w:rsid w:val="002A5E9C"/>
    <w:pPr>
      <w:ind w:firstLineChars="200" w:firstLine="420"/>
    </w:pPr>
  </w:style>
  <w:style w:type="character" w:customStyle="1" w:styleId="Char2">
    <w:name w:val="列出段落 Char"/>
    <w:basedOn w:val="a0"/>
    <w:link w:val="a7"/>
    <w:uiPriority w:val="34"/>
    <w:rsid w:val="002A5E9C"/>
    <w:rPr>
      <w:rFonts w:ascii="Calibri" w:eastAsia="宋体" w:hAnsi="Calibri" w:cs="Times New Roman"/>
    </w:rPr>
  </w:style>
  <w:style w:type="paragraph" w:styleId="a8">
    <w:name w:val="Balloon Text"/>
    <w:basedOn w:val="a"/>
    <w:link w:val="Char3"/>
    <w:uiPriority w:val="99"/>
    <w:unhideWhenUsed/>
    <w:rsid w:val="002A5E9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rsid w:val="002A5E9C"/>
    <w:rPr>
      <w:rFonts w:ascii="Calibri" w:eastAsia="宋体" w:hAnsi="Calibri" w:cs="Times New Roman"/>
      <w:sz w:val="18"/>
      <w:szCs w:val="18"/>
    </w:rPr>
  </w:style>
  <w:style w:type="paragraph" w:customStyle="1" w:styleId="20">
    <w:name w:val="样式2"/>
    <w:basedOn w:val="2"/>
    <w:link w:val="2Char0"/>
    <w:rsid w:val="002A5E9C"/>
  </w:style>
  <w:style w:type="character" w:customStyle="1" w:styleId="2Char0">
    <w:name w:val="样式2 Char"/>
    <w:basedOn w:val="2Char"/>
    <w:link w:val="20"/>
    <w:rsid w:val="002A5E9C"/>
    <w:rPr>
      <w:rFonts w:ascii="Arial" w:eastAsia="宋体" w:hAnsi="Arial" w:cs="Arial"/>
      <w:b/>
      <w:bCs/>
      <w:sz w:val="32"/>
      <w:szCs w:val="32"/>
    </w:rPr>
  </w:style>
  <w:style w:type="paragraph" w:customStyle="1" w:styleId="31">
    <w:name w:val="样式3"/>
    <w:basedOn w:val="30"/>
    <w:link w:val="3Char0"/>
    <w:qFormat/>
    <w:rsid w:val="002A5E9C"/>
    <w:rPr>
      <w:rFonts w:cs="Arial"/>
      <w:sz w:val="36"/>
      <w:szCs w:val="36"/>
    </w:rPr>
  </w:style>
  <w:style w:type="character" w:customStyle="1" w:styleId="3Char0">
    <w:name w:val="样式3 Char"/>
    <w:basedOn w:val="3Char"/>
    <w:link w:val="31"/>
    <w:rsid w:val="002A5E9C"/>
    <w:rPr>
      <w:rFonts w:ascii="Arial" w:eastAsia="宋体" w:hAnsi="Arial" w:cs="Arial"/>
      <w:b/>
      <w:bCs/>
      <w:sz w:val="36"/>
      <w:szCs w:val="36"/>
    </w:rPr>
  </w:style>
  <w:style w:type="table" w:styleId="-5">
    <w:name w:val="Light Shading Accent 5"/>
    <w:basedOn w:val="a1"/>
    <w:uiPriority w:val="60"/>
    <w:rsid w:val="002A5E9C"/>
    <w:rPr>
      <w:rFonts w:ascii="Calibri" w:eastAsia="宋体" w:hAnsi="Calibri" w:cs="Times New Roman"/>
      <w:color w:val="31849B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paragraph" w:styleId="a9">
    <w:name w:val="Document Map"/>
    <w:basedOn w:val="a"/>
    <w:link w:val="Char4"/>
    <w:uiPriority w:val="99"/>
    <w:semiHidden/>
    <w:unhideWhenUsed/>
    <w:rsid w:val="002A5E9C"/>
    <w:rPr>
      <w:rFonts w:ascii="宋体"/>
      <w:sz w:val="18"/>
      <w:szCs w:val="18"/>
    </w:rPr>
  </w:style>
  <w:style w:type="character" w:customStyle="1" w:styleId="Char4">
    <w:name w:val="文档结构图 Char"/>
    <w:basedOn w:val="a0"/>
    <w:link w:val="a9"/>
    <w:uiPriority w:val="99"/>
    <w:semiHidden/>
    <w:rsid w:val="002A5E9C"/>
    <w:rPr>
      <w:rFonts w:ascii="宋体" w:eastAsia="宋体" w:hAnsi="Calibri" w:cs="Times New Roman"/>
      <w:sz w:val="18"/>
      <w:szCs w:val="18"/>
    </w:rPr>
  </w:style>
  <w:style w:type="paragraph" w:styleId="TOC">
    <w:name w:val="TOC Heading"/>
    <w:basedOn w:val="10"/>
    <w:next w:val="a"/>
    <w:uiPriority w:val="39"/>
    <w:unhideWhenUsed/>
    <w:qFormat/>
    <w:rsid w:val="002A5E9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qFormat/>
    <w:rsid w:val="002A5E9C"/>
    <w:pPr>
      <w:tabs>
        <w:tab w:val="right" w:leader="dot" w:pos="9402"/>
      </w:tabs>
      <w:spacing w:before="120"/>
      <w:jc w:val="left"/>
    </w:pPr>
    <w:rPr>
      <w:rFonts w:ascii="Arial" w:hAnsi="Arial" w:cs="Arial"/>
      <w:b/>
      <w:bCs/>
      <w:iCs/>
      <w:noProof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qFormat/>
    <w:rsid w:val="002A5E9C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</w:rPr>
  </w:style>
  <w:style w:type="character" w:styleId="aa">
    <w:name w:val="Hyperlink"/>
    <w:basedOn w:val="a0"/>
    <w:uiPriority w:val="99"/>
    <w:unhideWhenUsed/>
    <w:rsid w:val="002A5E9C"/>
    <w:rPr>
      <w:color w:val="0000FF"/>
      <w:u w:val="single"/>
    </w:rPr>
  </w:style>
  <w:style w:type="paragraph" w:customStyle="1" w:styleId="Pa21">
    <w:name w:val="Pa21"/>
    <w:basedOn w:val="Default"/>
    <w:next w:val="Default"/>
    <w:uiPriority w:val="99"/>
    <w:rsid w:val="002A5E9C"/>
    <w:pPr>
      <w:spacing w:line="201" w:lineRule="atLeast"/>
    </w:pPr>
    <w:rPr>
      <w:rFonts w:ascii="Arial" w:eastAsia="宋体" w:hAnsi="Arial" w:cs="Arial"/>
      <w:color w:val="auto"/>
    </w:rPr>
  </w:style>
  <w:style w:type="paragraph" w:customStyle="1" w:styleId="Pa22">
    <w:name w:val="Pa22"/>
    <w:basedOn w:val="Default"/>
    <w:next w:val="Default"/>
    <w:uiPriority w:val="99"/>
    <w:rsid w:val="002A5E9C"/>
    <w:pPr>
      <w:spacing w:line="181" w:lineRule="atLeast"/>
    </w:pPr>
    <w:rPr>
      <w:rFonts w:ascii="Arial" w:eastAsia="宋体" w:hAnsi="Arial" w:cs="Arial"/>
      <w:color w:val="auto"/>
    </w:rPr>
  </w:style>
  <w:style w:type="paragraph" w:customStyle="1" w:styleId="Pa29">
    <w:name w:val="Pa29"/>
    <w:basedOn w:val="Default"/>
    <w:next w:val="Default"/>
    <w:uiPriority w:val="99"/>
    <w:rsid w:val="002A5E9C"/>
    <w:pPr>
      <w:spacing w:line="241" w:lineRule="atLeast"/>
    </w:pPr>
    <w:rPr>
      <w:rFonts w:ascii="Arial" w:eastAsia="宋体" w:hAnsi="Arial" w:cs="Arial"/>
      <w:color w:val="auto"/>
    </w:rPr>
  </w:style>
  <w:style w:type="character" w:customStyle="1" w:styleId="A13">
    <w:name w:val="A13"/>
    <w:uiPriority w:val="99"/>
    <w:rsid w:val="002A5E9C"/>
    <w:rPr>
      <w:rFonts w:ascii="Times New Roman" w:hAnsi="Times New Roman" w:cs="Times New Roman"/>
      <w:color w:val="211D1E"/>
      <w:sz w:val="12"/>
      <w:szCs w:val="12"/>
    </w:rPr>
  </w:style>
  <w:style w:type="paragraph" w:customStyle="1" w:styleId="Pa61">
    <w:name w:val="Pa61"/>
    <w:basedOn w:val="Default"/>
    <w:next w:val="Default"/>
    <w:uiPriority w:val="99"/>
    <w:rsid w:val="002A5E9C"/>
    <w:pPr>
      <w:spacing w:line="201" w:lineRule="atLeast"/>
    </w:pPr>
    <w:rPr>
      <w:rFonts w:ascii="Arial" w:eastAsia="宋体" w:hAnsi="Arial" w:cs="Arial"/>
      <w:color w:val="auto"/>
    </w:rPr>
  </w:style>
  <w:style w:type="paragraph" w:customStyle="1" w:styleId="Pa14">
    <w:name w:val="Pa14"/>
    <w:basedOn w:val="Default"/>
    <w:next w:val="Default"/>
    <w:uiPriority w:val="99"/>
    <w:rsid w:val="002A5E9C"/>
    <w:pPr>
      <w:spacing w:line="201" w:lineRule="atLeast"/>
    </w:pPr>
    <w:rPr>
      <w:rFonts w:ascii="Arial" w:eastAsia="宋体" w:hAnsi="Arial" w:cs="Arial"/>
      <w:color w:val="auto"/>
    </w:rPr>
  </w:style>
  <w:style w:type="paragraph" w:styleId="32">
    <w:name w:val="toc 3"/>
    <w:basedOn w:val="a"/>
    <w:next w:val="a"/>
    <w:autoRedefine/>
    <w:uiPriority w:val="39"/>
    <w:unhideWhenUsed/>
    <w:qFormat/>
    <w:rsid w:val="002A5E9C"/>
    <w:pPr>
      <w:ind w:left="420"/>
      <w:jc w:val="left"/>
    </w:pPr>
    <w:rPr>
      <w:rFonts w:asciiTheme="minorHAnsi" w:hAnsiTheme="minorHAnsi" w:cstheme="minorHAnsi"/>
      <w:sz w:val="20"/>
      <w:szCs w:val="20"/>
    </w:rPr>
  </w:style>
  <w:style w:type="character" w:styleId="ab">
    <w:name w:val="FollowedHyperlink"/>
    <w:basedOn w:val="a0"/>
    <w:uiPriority w:val="99"/>
    <w:unhideWhenUsed/>
    <w:rsid w:val="002A5E9C"/>
    <w:rPr>
      <w:color w:val="800080"/>
      <w:u w:val="single"/>
    </w:rPr>
  </w:style>
  <w:style w:type="paragraph" w:customStyle="1" w:styleId="font5">
    <w:name w:val="font5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18"/>
      <w:szCs w:val="18"/>
    </w:rPr>
  </w:style>
  <w:style w:type="paragraph" w:customStyle="1" w:styleId="font7">
    <w:name w:val="font7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2"/>
    </w:rPr>
  </w:style>
  <w:style w:type="paragraph" w:customStyle="1" w:styleId="font8">
    <w:name w:val="font8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8"/>
      <w:szCs w:val="18"/>
    </w:rPr>
  </w:style>
  <w:style w:type="paragraph" w:customStyle="1" w:styleId="font9">
    <w:name w:val="font9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14"/>
      <w:szCs w:val="14"/>
    </w:rPr>
  </w:style>
  <w:style w:type="paragraph" w:customStyle="1" w:styleId="xl63">
    <w:name w:val="xl63"/>
    <w:basedOn w:val="a"/>
    <w:rsid w:val="002A5E9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4">
    <w:name w:val="xl64"/>
    <w:basedOn w:val="a"/>
    <w:rsid w:val="002A5E9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5">
    <w:name w:val="xl65"/>
    <w:basedOn w:val="a"/>
    <w:rsid w:val="002A5E9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Pa88">
    <w:name w:val="Pa88"/>
    <w:basedOn w:val="Default"/>
    <w:next w:val="Default"/>
    <w:uiPriority w:val="99"/>
    <w:rsid w:val="002A5E9C"/>
    <w:pPr>
      <w:spacing w:line="201" w:lineRule="atLeast"/>
    </w:pPr>
    <w:rPr>
      <w:rFonts w:ascii="Times New Roman" w:eastAsia="宋体" w:hAnsi="Times New Roman" w:cs="Times New Roman"/>
      <w:color w:val="auto"/>
    </w:rPr>
  </w:style>
  <w:style w:type="paragraph" w:customStyle="1" w:styleId="Pa28">
    <w:name w:val="Pa28"/>
    <w:basedOn w:val="Default"/>
    <w:next w:val="Default"/>
    <w:uiPriority w:val="99"/>
    <w:rsid w:val="002A5E9C"/>
    <w:pPr>
      <w:spacing w:line="201" w:lineRule="atLeast"/>
    </w:pPr>
    <w:rPr>
      <w:rFonts w:ascii="Times New Roman" w:eastAsia="宋体" w:hAnsi="Times New Roman" w:cs="Times New Roman"/>
      <w:color w:val="auto"/>
    </w:rPr>
  </w:style>
  <w:style w:type="character" w:styleId="ac">
    <w:name w:val="Placeholder Text"/>
    <w:basedOn w:val="a0"/>
    <w:uiPriority w:val="99"/>
    <w:semiHidden/>
    <w:rsid w:val="002A5E9C"/>
    <w:rPr>
      <w:color w:val="808080"/>
    </w:rPr>
  </w:style>
  <w:style w:type="paragraph" w:styleId="ad">
    <w:name w:val="caption"/>
    <w:basedOn w:val="a"/>
    <w:next w:val="a"/>
    <w:uiPriority w:val="35"/>
    <w:unhideWhenUsed/>
    <w:qFormat/>
    <w:rsid w:val="002A5E9C"/>
    <w:rPr>
      <w:rFonts w:ascii="Cambria" w:eastAsia="黑体" w:hAnsi="Cambria"/>
      <w:sz w:val="20"/>
      <w:szCs w:val="20"/>
    </w:rPr>
  </w:style>
  <w:style w:type="paragraph" w:styleId="ae">
    <w:name w:val="table of figures"/>
    <w:basedOn w:val="a"/>
    <w:next w:val="a"/>
    <w:uiPriority w:val="99"/>
    <w:unhideWhenUsed/>
    <w:rsid w:val="002A5E9C"/>
    <w:pPr>
      <w:ind w:leftChars="200" w:left="200" w:hangingChars="200" w:hanging="200"/>
    </w:pPr>
  </w:style>
  <w:style w:type="paragraph" w:styleId="41">
    <w:name w:val="toc 4"/>
    <w:basedOn w:val="a"/>
    <w:next w:val="a"/>
    <w:autoRedefine/>
    <w:uiPriority w:val="39"/>
    <w:unhideWhenUsed/>
    <w:rsid w:val="002A5E9C"/>
    <w:pPr>
      <w:ind w:left="630"/>
      <w:jc w:val="left"/>
    </w:pPr>
    <w:rPr>
      <w:rFonts w:asciiTheme="minorHAnsi" w:hAnsiTheme="minorHAnsi" w:cstheme="minorHAnsi"/>
      <w:sz w:val="20"/>
      <w:szCs w:val="20"/>
    </w:rPr>
  </w:style>
  <w:style w:type="paragraph" w:styleId="50">
    <w:name w:val="toc 5"/>
    <w:basedOn w:val="a"/>
    <w:next w:val="a"/>
    <w:autoRedefine/>
    <w:uiPriority w:val="39"/>
    <w:unhideWhenUsed/>
    <w:rsid w:val="002A5E9C"/>
    <w:pPr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60">
    <w:name w:val="toc 6"/>
    <w:basedOn w:val="a"/>
    <w:next w:val="a"/>
    <w:autoRedefine/>
    <w:uiPriority w:val="39"/>
    <w:unhideWhenUsed/>
    <w:rsid w:val="002A5E9C"/>
    <w:pPr>
      <w:ind w:left="1050"/>
      <w:jc w:val="left"/>
    </w:pPr>
    <w:rPr>
      <w:rFonts w:asciiTheme="minorHAnsi" w:hAnsiTheme="minorHAnsi" w:cstheme="minorHAnsi"/>
      <w:sz w:val="20"/>
      <w:szCs w:val="20"/>
    </w:rPr>
  </w:style>
  <w:style w:type="paragraph" w:styleId="70">
    <w:name w:val="toc 7"/>
    <w:basedOn w:val="a"/>
    <w:next w:val="a"/>
    <w:autoRedefine/>
    <w:uiPriority w:val="39"/>
    <w:unhideWhenUsed/>
    <w:rsid w:val="002A5E9C"/>
    <w:pPr>
      <w:ind w:left="1260"/>
      <w:jc w:val="left"/>
    </w:pPr>
    <w:rPr>
      <w:rFonts w:asciiTheme="minorHAnsi" w:hAnsiTheme="minorHAnsi" w:cstheme="minorHAnsi"/>
      <w:sz w:val="20"/>
      <w:szCs w:val="20"/>
    </w:rPr>
  </w:style>
  <w:style w:type="paragraph" w:styleId="80">
    <w:name w:val="toc 8"/>
    <w:basedOn w:val="a"/>
    <w:next w:val="a"/>
    <w:autoRedefine/>
    <w:uiPriority w:val="39"/>
    <w:unhideWhenUsed/>
    <w:rsid w:val="002A5E9C"/>
    <w:pPr>
      <w:ind w:left="1470"/>
      <w:jc w:val="left"/>
    </w:pPr>
    <w:rPr>
      <w:rFonts w:asciiTheme="minorHAnsi" w:hAnsiTheme="minorHAnsi" w:cstheme="minorHAnsi"/>
      <w:sz w:val="20"/>
      <w:szCs w:val="20"/>
    </w:rPr>
  </w:style>
  <w:style w:type="paragraph" w:styleId="90">
    <w:name w:val="toc 9"/>
    <w:basedOn w:val="a"/>
    <w:next w:val="a"/>
    <w:autoRedefine/>
    <w:uiPriority w:val="39"/>
    <w:unhideWhenUsed/>
    <w:rsid w:val="002A5E9C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customStyle="1" w:styleId="Pa23">
    <w:name w:val="Pa23"/>
    <w:basedOn w:val="Default"/>
    <w:next w:val="Default"/>
    <w:uiPriority w:val="99"/>
    <w:rsid w:val="002A5E9C"/>
    <w:pPr>
      <w:spacing w:line="181" w:lineRule="atLeast"/>
    </w:pPr>
    <w:rPr>
      <w:rFonts w:ascii="Arial" w:eastAsia="宋体" w:hAnsi="Arial" w:cs="Arial"/>
      <w:color w:val="auto"/>
    </w:rPr>
  </w:style>
  <w:style w:type="character" w:customStyle="1" w:styleId="A18">
    <w:name w:val="A18"/>
    <w:uiPriority w:val="99"/>
    <w:rsid w:val="002A5E9C"/>
    <w:rPr>
      <w:color w:val="221E1F"/>
      <w:sz w:val="10"/>
      <w:szCs w:val="10"/>
    </w:rPr>
  </w:style>
  <w:style w:type="table" w:customStyle="1" w:styleId="110">
    <w:name w:val="中等深浅网格 11"/>
    <w:basedOn w:val="a1"/>
    <w:uiPriority w:val="67"/>
    <w:rsid w:val="002A5E9C"/>
    <w:rPr>
      <w:rFonts w:ascii="Calibri" w:eastAsia="宋体" w:hAnsi="Calibri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paragraph" w:customStyle="1" w:styleId="featurelist">
    <w:name w:val="feature list"/>
    <w:basedOn w:val="a7"/>
    <w:link w:val="featurelistChar"/>
    <w:qFormat/>
    <w:rsid w:val="002A5E9C"/>
    <w:pPr>
      <w:ind w:left="1676" w:firstLineChars="0" w:firstLine="0"/>
    </w:pPr>
    <w:rPr>
      <w:rFonts w:ascii="Arial" w:hAnsi="Arial" w:cs="Helvetica"/>
      <w:kern w:val="0"/>
      <w:sz w:val="20"/>
      <w:szCs w:val="20"/>
    </w:rPr>
  </w:style>
  <w:style w:type="character" w:customStyle="1" w:styleId="featurelistChar">
    <w:name w:val="feature list Char"/>
    <w:basedOn w:val="a0"/>
    <w:link w:val="featurelist"/>
    <w:rsid w:val="002A5E9C"/>
    <w:rPr>
      <w:rFonts w:ascii="Arial" w:eastAsia="宋体" w:hAnsi="Arial" w:cs="Helvetica"/>
      <w:kern w:val="0"/>
      <w:sz w:val="20"/>
      <w:szCs w:val="20"/>
    </w:rPr>
  </w:style>
  <w:style w:type="paragraph" w:customStyle="1" w:styleId="13">
    <w:name w:val="列表1"/>
    <w:basedOn w:val="a7"/>
    <w:link w:val="listChar"/>
    <w:qFormat/>
    <w:rsid w:val="002A5E9C"/>
    <w:pPr>
      <w:autoSpaceDE w:val="0"/>
      <w:autoSpaceDN w:val="0"/>
      <w:adjustRightInd w:val="0"/>
      <w:ind w:leftChars="600" w:left="1620" w:firstLineChars="0" w:firstLine="0"/>
      <w:jc w:val="left"/>
    </w:pPr>
    <w:rPr>
      <w:rFonts w:ascii="Arial" w:hAnsi="Arial" w:cs="Arial"/>
      <w:kern w:val="0"/>
      <w:sz w:val="20"/>
      <w:szCs w:val="20"/>
    </w:rPr>
  </w:style>
  <w:style w:type="character" w:customStyle="1" w:styleId="listChar">
    <w:name w:val="list Char"/>
    <w:basedOn w:val="Char2"/>
    <w:link w:val="13"/>
    <w:rsid w:val="002A5E9C"/>
    <w:rPr>
      <w:rFonts w:ascii="Arial" w:eastAsia="宋体" w:hAnsi="Arial" w:cs="Arial"/>
      <w:kern w:val="0"/>
      <w:sz w:val="20"/>
      <w:szCs w:val="20"/>
    </w:rPr>
  </w:style>
  <w:style w:type="paragraph" w:customStyle="1" w:styleId="af">
    <w:name w:val="图表引用"/>
    <w:basedOn w:val="a"/>
    <w:link w:val="Char5"/>
    <w:qFormat/>
    <w:rsid w:val="002A5E9C"/>
    <w:pPr>
      <w:autoSpaceDE w:val="0"/>
      <w:autoSpaceDN w:val="0"/>
      <w:adjustRightInd w:val="0"/>
      <w:ind w:left="1260"/>
    </w:pPr>
    <w:rPr>
      <w:rFonts w:ascii="Arial" w:hAnsi="Arial" w:cs="Arial"/>
      <w:color w:val="0000FF"/>
      <w:sz w:val="20"/>
      <w:szCs w:val="20"/>
    </w:rPr>
  </w:style>
  <w:style w:type="character" w:customStyle="1" w:styleId="Char5">
    <w:name w:val="图表引用 Char"/>
    <w:basedOn w:val="a0"/>
    <w:link w:val="af"/>
    <w:rsid w:val="002A5E9C"/>
    <w:rPr>
      <w:rFonts w:ascii="Arial" w:eastAsia="宋体" w:hAnsi="Arial" w:cs="Arial"/>
      <w:color w:val="0000FF"/>
      <w:sz w:val="20"/>
      <w:szCs w:val="20"/>
    </w:rPr>
  </w:style>
  <w:style w:type="character" w:customStyle="1" w:styleId="pos">
    <w:name w:val="pos"/>
    <w:basedOn w:val="a0"/>
    <w:rsid w:val="002A5E9C"/>
  </w:style>
  <w:style w:type="character" w:customStyle="1" w:styleId="shorttext">
    <w:name w:val="short_text"/>
    <w:basedOn w:val="a0"/>
    <w:rsid w:val="002A5E9C"/>
  </w:style>
  <w:style w:type="character" w:customStyle="1" w:styleId="hps">
    <w:name w:val="hps"/>
    <w:basedOn w:val="a0"/>
    <w:rsid w:val="002A5E9C"/>
  </w:style>
  <w:style w:type="character" w:customStyle="1" w:styleId="atn">
    <w:name w:val="atn"/>
    <w:basedOn w:val="a0"/>
    <w:rsid w:val="002A5E9C"/>
  </w:style>
  <w:style w:type="character" w:styleId="af0">
    <w:name w:val="annotation reference"/>
    <w:basedOn w:val="a0"/>
    <w:uiPriority w:val="99"/>
    <w:unhideWhenUsed/>
    <w:rsid w:val="002A5E9C"/>
    <w:rPr>
      <w:sz w:val="21"/>
      <w:szCs w:val="21"/>
    </w:rPr>
  </w:style>
  <w:style w:type="paragraph" w:styleId="af1">
    <w:name w:val="annotation text"/>
    <w:basedOn w:val="a"/>
    <w:link w:val="Char6"/>
    <w:uiPriority w:val="99"/>
    <w:unhideWhenUsed/>
    <w:rsid w:val="002A5E9C"/>
    <w:pPr>
      <w:jc w:val="left"/>
    </w:pPr>
  </w:style>
  <w:style w:type="character" w:customStyle="1" w:styleId="Char6">
    <w:name w:val="批注文字 Char"/>
    <w:basedOn w:val="a0"/>
    <w:link w:val="af1"/>
    <w:uiPriority w:val="99"/>
    <w:rsid w:val="002A5E9C"/>
    <w:rPr>
      <w:rFonts w:ascii="Calibri" w:eastAsia="宋体" w:hAnsi="Calibri" w:cs="Times New Roman"/>
    </w:rPr>
  </w:style>
  <w:style w:type="paragraph" w:styleId="af2">
    <w:name w:val="annotation subject"/>
    <w:basedOn w:val="af1"/>
    <w:next w:val="af1"/>
    <w:link w:val="Char7"/>
    <w:uiPriority w:val="99"/>
    <w:unhideWhenUsed/>
    <w:rsid w:val="002A5E9C"/>
    <w:rPr>
      <w:b/>
      <w:bCs/>
    </w:rPr>
  </w:style>
  <w:style w:type="character" w:customStyle="1" w:styleId="Char7">
    <w:name w:val="批注主题 Char"/>
    <w:basedOn w:val="Char6"/>
    <w:link w:val="af2"/>
    <w:uiPriority w:val="99"/>
    <w:rsid w:val="002A5E9C"/>
    <w:rPr>
      <w:rFonts w:ascii="Calibri" w:eastAsia="宋体" w:hAnsi="Calibri" w:cs="Times New Roman"/>
      <w:b/>
      <w:bCs/>
    </w:rPr>
  </w:style>
  <w:style w:type="paragraph" w:customStyle="1" w:styleId="SP16168030">
    <w:name w:val="SP.16.168030"/>
    <w:basedOn w:val="Default"/>
    <w:next w:val="Default"/>
    <w:uiPriority w:val="99"/>
    <w:rsid w:val="002A5E9C"/>
    <w:rPr>
      <w:rFonts w:ascii="Arial" w:eastAsia="宋体" w:hAnsi="Arial" w:cs="Arial"/>
      <w:color w:val="auto"/>
    </w:rPr>
  </w:style>
  <w:style w:type="character" w:customStyle="1" w:styleId="SC16311367">
    <w:name w:val="SC.16.311367"/>
    <w:uiPriority w:val="99"/>
    <w:rsid w:val="002A5E9C"/>
    <w:rPr>
      <w:i/>
      <w:iCs/>
      <w:color w:val="000000"/>
      <w:sz w:val="20"/>
      <w:szCs w:val="20"/>
    </w:rPr>
  </w:style>
  <w:style w:type="character" w:customStyle="1" w:styleId="SC16311371">
    <w:name w:val="SC.16.311371"/>
    <w:uiPriority w:val="99"/>
    <w:rsid w:val="002A5E9C"/>
    <w:rPr>
      <w:color w:val="000000"/>
      <w:sz w:val="16"/>
      <w:szCs w:val="16"/>
    </w:rPr>
  </w:style>
  <w:style w:type="paragraph" w:customStyle="1" w:styleId="SP16167966">
    <w:name w:val="SP.16.167966"/>
    <w:basedOn w:val="Default"/>
    <w:next w:val="Default"/>
    <w:uiPriority w:val="99"/>
    <w:rsid w:val="002A5E9C"/>
    <w:rPr>
      <w:rFonts w:ascii="Arial" w:eastAsia="宋体" w:hAnsi="Arial" w:cs="Arial"/>
      <w:color w:val="auto"/>
    </w:rPr>
  </w:style>
  <w:style w:type="character" w:styleId="af3">
    <w:name w:val="Emphasis"/>
    <w:basedOn w:val="a0"/>
    <w:uiPriority w:val="20"/>
    <w:qFormat/>
    <w:rsid w:val="002A5E9C"/>
    <w:rPr>
      <w:i/>
      <w:iCs/>
    </w:rPr>
  </w:style>
  <w:style w:type="paragraph" w:styleId="af4">
    <w:name w:val="Date"/>
    <w:basedOn w:val="a"/>
    <w:next w:val="a"/>
    <w:link w:val="Char8"/>
    <w:uiPriority w:val="99"/>
    <w:unhideWhenUsed/>
    <w:rsid w:val="002A5E9C"/>
    <w:pPr>
      <w:ind w:leftChars="2500" w:left="100"/>
    </w:pPr>
    <w:rPr>
      <w:rFonts w:ascii="Arial" w:hAnsi="Arial"/>
      <w:sz w:val="20"/>
    </w:rPr>
  </w:style>
  <w:style w:type="character" w:customStyle="1" w:styleId="Char8">
    <w:name w:val="日期 Char"/>
    <w:basedOn w:val="a0"/>
    <w:link w:val="af4"/>
    <w:uiPriority w:val="99"/>
    <w:rsid w:val="002A5E9C"/>
    <w:rPr>
      <w:rFonts w:ascii="Arial" w:eastAsia="宋体" w:hAnsi="Arial" w:cs="Times New Roman"/>
      <w:sz w:val="20"/>
    </w:rPr>
  </w:style>
  <w:style w:type="character" w:customStyle="1" w:styleId="keyword">
    <w:name w:val="keyword"/>
    <w:basedOn w:val="a0"/>
    <w:rsid w:val="002A5E9C"/>
  </w:style>
  <w:style w:type="character" w:customStyle="1" w:styleId="A64">
    <w:name w:val="A6+4"/>
    <w:uiPriority w:val="99"/>
    <w:rsid w:val="002A5E9C"/>
    <w:rPr>
      <w:color w:val="211D1E"/>
      <w:sz w:val="11"/>
      <w:szCs w:val="11"/>
    </w:rPr>
  </w:style>
  <w:style w:type="paragraph" w:styleId="af5">
    <w:name w:val="footnote text"/>
    <w:basedOn w:val="a"/>
    <w:link w:val="Char9"/>
    <w:uiPriority w:val="99"/>
    <w:semiHidden/>
    <w:unhideWhenUsed/>
    <w:rsid w:val="002A5E9C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0"/>
    <w:link w:val="af5"/>
    <w:uiPriority w:val="99"/>
    <w:semiHidden/>
    <w:rsid w:val="002A5E9C"/>
    <w:rPr>
      <w:rFonts w:ascii="Calibri" w:eastAsia="宋体" w:hAnsi="Calibri" w:cs="Times New Roman"/>
      <w:sz w:val="18"/>
      <w:szCs w:val="18"/>
    </w:rPr>
  </w:style>
  <w:style w:type="paragraph" w:customStyle="1" w:styleId="Pa38">
    <w:name w:val="Pa3+8"/>
    <w:basedOn w:val="Default"/>
    <w:next w:val="Default"/>
    <w:uiPriority w:val="99"/>
    <w:rsid w:val="002A5E9C"/>
    <w:pPr>
      <w:spacing w:line="211" w:lineRule="atLeast"/>
    </w:pPr>
    <w:rPr>
      <w:rFonts w:ascii="Arial" w:eastAsia="宋体" w:hAnsi="Arial" w:cs="Arial"/>
      <w:color w:val="auto"/>
    </w:rPr>
  </w:style>
  <w:style w:type="numbering" w:customStyle="1" w:styleId="4">
    <w:name w:val="样式4"/>
    <w:uiPriority w:val="99"/>
    <w:rsid w:val="002A5E9C"/>
    <w:pPr>
      <w:numPr>
        <w:numId w:val="1"/>
      </w:numPr>
    </w:pPr>
  </w:style>
  <w:style w:type="paragraph" w:customStyle="1" w:styleId="14">
    <w:name w:val="列表1"/>
    <w:basedOn w:val="a7"/>
    <w:qFormat/>
    <w:rsid w:val="002A5E9C"/>
    <w:pPr>
      <w:autoSpaceDE w:val="0"/>
      <w:autoSpaceDN w:val="0"/>
      <w:adjustRightInd w:val="0"/>
      <w:ind w:leftChars="600" w:left="1620" w:firstLineChars="0" w:firstLine="0"/>
      <w:jc w:val="left"/>
    </w:pPr>
    <w:rPr>
      <w:rFonts w:ascii="Arial" w:eastAsiaTheme="minorEastAsia" w:hAnsi="Arial" w:cs="Arial"/>
      <w:kern w:val="0"/>
      <w:sz w:val="20"/>
      <w:szCs w:val="20"/>
    </w:rPr>
  </w:style>
  <w:style w:type="paragraph" w:styleId="af6">
    <w:name w:val="Revision"/>
    <w:hidden/>
    <w:uiPriority w:val="99"/>
    <w:semiHidden/>
    <w:rsid w:val="002A5E9C"/>
  </w:style>
  <w:style w:type="paragraph" w:customStyle="1" w:styleId="1">
    <w:name w:val="1"/>
    <w:basedOn w:val="10"/>
    <w:link w:val="1Char1"/>
    <w:qFormat/>
    <w:rsid w:val="002A5E9C"/>
    <w:pPr>
      <w:numPr>
        <w:numId w:val="2"/>
      </w:numPr>
      <w:spacing w:before="260" w:after="260" w:line="415" w:lineRule="auto"/>
      <w:ind w:left="1259" w:hanging="1259"/>
    </w:pPr>
    <w:rPr>
      <w:rFonts w:ascii="Arial" w:hAnsi="Arial" w:cs="Arial"/>
      <w:sz w:val="32"/>
      <w:szCs w:val="32"/>
    </w:rPr>
  </w:style>
  <w:style w:type="character" w:customStyle="1" w:styleId="1Char1">
    <w:name w:val="1 Char"/>
    <w:basedOn w:val="1Char"/>
    <w:link w:val="1"/>
    <w:rsid w:val="002A5E9C"/>
    <w:rPr>
      <w:rFonts w:ascii="Arial" w:eastAsia="宋体" w:hAnsi="Arial" w:cs="Arial"/>
      <w:b/>
      <w:bCs/>
      <w:kern w:val="44"/>
      <w:sz w:val="32"/>
      <w:szCs w:val="32"/>
    </w:rPr>
  </w:style>
  <w:style w:type="paragraph" w:styleId="af7">
    <w:name w:val="Title"/>
    <w:basedOn w:val="a"/>
    <w:next w:val="a"/>
    <w:link w:val="Chara"/>
    <w:uiPriority w:val="10"/>
    <w:qFormat/>
    <w:rsid w:val="002A5E9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a">
    <w:name w:val="标题 Char"/>
    <w:basedOn w:val="a0"/>
    <w:link w:val="af7"/>
    <w:uiPriority w:val="10"/>
    <w:rsid w:val="002A5E9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0">
    <w:name w:val="批注框文本 Char1"/>
    <w:basedOn w:val="a0"/>
    <w:uiPriority w:val="99"/>
    <w:semiHidden/>
    <w:rsid w:val="002A5E9C"/>
    <w:rPr>
      <w:sz w:val="18"/>
      <w:szCs w:val="18"/>
    </w:rPr>
  </w:style>
  <w:style w:type="character" w:customStyle="1" w:styleId="apple-converted-space">
    <w:name w:val="apple-converted-space"/>
    <w:basedOn w:val="a0"/>
    <w:rsid w:val="002A5E9C"/>
  </w:style>
  <w:style w:type="character" w:customStyle="1" w:styleId="high-light-bg">
    <w:name w:val="high-light-bg"/>
    <w:basedOn w:val="a0"/>
    <w:rsid w:val="002A5E9C"/>
  </w:style>
  <w:style w:type="paragraph" w:customStyle="1" w:styleId="ordinary-output">
    <w:name w:val="ordinary-output"/>
    <w:basedOn w:val="a"/>
    <w:rsid w:val="002A5E9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51">
    <w:name w:val="样式5"/>
    <w:basedOn w:val="a"/>
    <w:link w:val="5Char0"/>
    <w:qFormat/>
    <w:rsid w:val="00CC3E35"/>
    <w:pPr>
      <w:spacing w:beforeLines="50"/>
      <w:ind w:leftChars="600" w:left="1260"/>
    </w:pPr>
    <w:rPr>
      <w:rFonts w:ascii="Arial" w:hAnsi="Arial" w:cs="Arial"/>
      <w:sz w:val="20"/>
      <w:szCs w:val="20"/>
    </w:rPr>
  </w:style>
  <w:style w:type="character" w:customStyle="1" w:styleId="5Char0">
    <w:name w:val="样式5 Char"/>
    <w:basedOn w:val="a0"/>
    <w:link w:val="51"/>
    <w:rsid w:val="00CC3E35"/>
    <w:rPr>
      <w:rFonts w:ascii="Arial" w:eastAsia="宋体" w:hAnsi="Arial" w:cs="Arial"/>
      <w:sz w:val="20"/>
      <w:szCs w:val="20"/>
    </w:rPr>
  </w:style>
  <w:style w:type="table" w:customStyle="1" w:styleId="-11">
    <w:name w:val="浅色列表 - 强调文字颜色 11"/>
    <w:basedOn w:val="a1"/>
    <w:uiPriority w:val="61"/>
    <w:rsid w:val="00CB41D5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A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2">
    <w:name w:val="浅色列表 - 强调文字颜色 12"/>
    <w:basedOn w:val="a1"/>
    <w:uiPriority w:val="61"/>
    <w:rsid w:val="00CB41D5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A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15">
    <w:name w:val="标题1"/>
    <w:basedOn w:val="1"/>
    <w:link w:val="1Char2"/>
    <w:rsid w:val="00CB41D5"/>
    <w:pPr>
      <w:numPr>
        <w:numId w:val="0"/>
      </w:numPr>
      <w:ind w:left="1259" w:hanging="1259"/>
    </w:pPr>
  </w:style>
  <w:style w:type="character" w:customStyle="1" w:styleId="1Char2">
    <w:name w:val="标题1 Char"/>
    <w:basedOn w:val="1Char1"/>
    <w:link w:val="15"/>
    <w:rsid w:val="00CB41D5"/>
    <w:rPr>
      <w:rFonts w:ascii="Arial" w:eastAsia="宋体" w:hAnsi="Arial" w:cs="Arial"/>
      <w:b/>
      <w:bCs/>
      <w:kern w:val="44"/>
      <w:sz w:val="32"/>
      <w:szCs w:val="32"/>
    </w:rPr>
  </w:style>
  <w:style w:type="numbering" w:customStyle="1" w:styleId="16">
    <w:name w:val="无列表1"/>
    <w:next w:val="a2"/>
    <w:uiPriority w:val="99"/>
    <w:semiHidden/>
    <w:unhideWhenUsed/>
    <w:rsid w:val="00CB41D5"/>
  </w:style>
  <w:style w:type="table" w:customStyle="1" w:styleId="17">
    <w:name w:val="网格型1"/>
    <w:basedOn w:val="a1"/>
    <w:next w:val="a5"/>
    <w:uiPriority w:val="59"/>
    <w:rsid w:val="00CB41D5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1">
    <w:name w:val="浅色列表 - 强调文字颜色 111"/>
    <w:basedOn w:val="a1"/>
    <w:uiPriority w:val="61"/>
    <w:rsid w:val="00CB41D5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A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21">
    <w:name w:val="浅色列表 - 强调文字颜色 121"/>
    <w:basedOn w:val="a1"/>
    <w:uiPriority w:val="61"/>
    <w:rsid w:val="00CB41D5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A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18">
    <w:name w:val="浅色底纹1"/>
    <w:basedOn w:val="a1"/>
    <w:uiPriority w:val="60"/>
    <w:rsid w:val="00EE217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0">
    <w:name w:val="浅色底纹 - 强调文字颜色 11"/>
    <w:basedOn w:val="a1"/>
    <w:uiPriority w:val="60"/>
    <w:rsid w:val="00EE217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1"/>
    <w:uiPriority w:val="60"/>
    <w:rsid w:val="00EE217E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customStyle="1" w:styleId="19">
    <w:name w:val="浅色列表1"/>
    <w:basedOn w:val="a1"/>
    <w:uiPriority w:val="61"/>
    <w:rsid w:val="00EE217E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A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8">
    <w:name w:val="footnote reference"/>
    <w:basedOn w:val="a0"/>
    <w:semiHidden/>
    <w:unhideWhenUsed/>
    <w:rsid w:val="00E2174F"/>
    <w:rPr>
      <w:vertAlign w:val="superscript"/>
    </w:rPr>
  </w:style>
  <w:style w:type="paragraph" w:customStyle="1" w:styleId="Body">
    <w:name w:val="Body"/>
    <w:basedOn w:val="a"/>
    <w:rsid w:val="00BE7F2E"/>
    <w:pPr>
      <w:widowControl/>
      <w:tabs>
        <w:tab w:val="left" w:pos="1440"/>
        <w:tab w:val="left" w:pos="3420"/>
      </w:tabs>
      <w:spacing w:after="60" w:line="220" w:lineRule="atLeast"/>
      <w:jc w:val="left"/>
    </w:pPr>
    <w:rPr>
      <w:rFonts w:ascii="Times New Roman" w:hAnsi="Times New Roman"/>
      <w:snapToGrid w:val="0"/>
      <w:color w:val="000000"/>
      <w:kern w:val="0"/>
      <w:sz w:val="24"/>
      <w:szCs w:val="20"/>
      <w:lang w:eastAsia="en-US"/>
    </w:rPr>
  </w:style>
  <w:style w:type="character" w:styleId="af9">
    <w:name w:val="page number"/>
    <w:basedOn w:val="a0"/>
    <w:rsid w:val="00BE7F2E"/>
  </w:style>
  <w:style w:type="character" w:customStyle="1" w:styleId="Definition">
    <w:name w:val="Definition"/>
    <w:rsid w:val="00BE7F2E"/>
    <w:rPr>
      <w:i/>
    </w:rPr>
  </w:style>
  <w:style w:type="paragraph" w:customStyle="1" w:styleId="HTMLBody">
    <w:name w:val="HTML Body"/>
    <w:rsid w:val="00BE7F2E"/>
    <w:pPr>
      <w:autoSpaceDE w:val="0"/>
      <w:autoSpaceDN w:val="0"/>
      <w:adjustRightInd w:val="0"/>
    </w:pPr>
    <w:rPr>
      <w:rFonts w:ascii="Times New Roman" w:eastAsia="宋体" w:hAnsi="Times New Roman" w:cs="Times New Roman"/>
      <w:kern w:val="0"/>
      <w:sz w:val="24"/>
      <w:szCs w:val="20"/>
      <w:lang w:eastAsia="en-US"/>
    </w:rPr>
  </w:style>
  <w:style w:type="character" w:customStyle="1" w:styleId="Bold">
    <w:name w:val="Bold"/>
    <w:rsid w:val="00BE7F2E"/>
  </w:style>
  <w:style w:type="paragraph" w:customStyle="1" w:styleId="Comment">
    <w:name w:val="Comment"/>
    <w:basedOn w:val="a"/>
    <w:rsid w:val="00BE7F2E"/>
    <w:pPr>
      <w:tabs>
        <w:tab w:val="left" w:pos="360"/>
        <w:tab w:val="left" w:pos="1252"/>
      </w:tabs>
      <w:spacing w:after="60"/>
      <w:ind w:left="360" w:right="504"/>
      <w:jc w:val="center"/>
    </w:pPr>
    <w:rPr>
      <w:rFonts w:ascii="Times New Roman" w:hAnsi="Times New Roman"/>
      <w:i/>
      <w:snapToGrid w:val="0"/>
      <w:color w:val="FF0000"/>
      <w:kern w:val="0"/>
      <w:sz w:val="24"/>
      <w:szCs w:val="20"/>
      <w:lang w:eastAsia="en-US"/>
    </w:rPr>
  </w:style>
  <w:style w:type="character" w:styleId="afa">
    <w:name w:val="Strong"/>
    <w:basedOn w:val="a0"/>
    <w:qFormat/>
    <w:rsid w:val="00BE7F2E"/>
    <w:rPr>
      <w:b/>
      <w:bCs/>
    </w:rPr>
  </w:style>
  <w:style w:type="paragraph" w:styleId="HTML">
    <w:name w:val="HTML Address"/>
    <w:basedOn w:val="a"/>
    <w:link w:val="HTMLChar"/>
    <w:rsid w:val="00BE7F2E"/>
    <w:pPr>
      <w:widowControl/>
      <w:autoSpaceDE w:val="0"/>
      <w:autoSpaceDN w:val="0"/>
      <w:adjustRightInd w:val="0"/>
      <w:jc w:val="left"/>
    </w:pPr>
    <w:rPr>
      <w:rFonts w:ascii="Times New Roman" w:hAnsi="Times New Roman"/>
      <w:i/>
      <w:iCs/>
      <w:kern w:val="0"/>
      <w:sz w:val="24"/>
      <w:szCs w:val="24"/>
      <w:lang w:eastAsia="en-US"/>
    </w:rPr>
  </w:style>
  <w:style w:type="character" w:customStyle="1" w:styleId="HTMLChar">
    <w:name w:val="HTML 地址 Char"/>
    <w:basedOn w:val="a0"/>
    <w:link w:val="HTML"/>
    <w:rsid w:val="00BE7F2E"/>
    <w:rPr>
      <w:rFonts w:ascii="Times New Roman" w:eastAsia="宋体" w:hAnsi="Times New Roman" w:cs="Times New Roman"/>
      <w:i/>
      <w:iCs/>
      <w:kern w:val="0"/>
      <w:sz w:val="24"/>
      <w:szCs w:val="24"/>
      <w:lang w:eastAsia="en-US"/>
    </w:rPr>
  </w:style>
  <w:style w:type="paragraph" w:customStyle="1" w:styleId="DocStatsTable">
    <w:name w:val="Doc Stats Table"/>
    <w:basedOn w:val="a"/>
    <w:rsid w:val="00BE7F2E"/>
    <w:pPr>
      <w:widowControl/>
      <w:jc w:val="left"/>
    </w:pPr>
    <w:rPr>
      <w:rFonts w:ascii="Arial Narrow" w:hAnsi="Arial Narrow"/>
      <w:b/>
      <w:bCs/>
      <w:kern w:val="0"/>
      <w:sz w:val="20"/>
      <w:szCs w:val="20"/>
      <w:lang w:eastAsia="en-US"/>
    </w:rPr>
  </w:style>
  <w:style w:type="paragraph" w:customStyle="1" w:styleId="ProjectName">
    <w:name w:val="Project Name"/>
    <w:basedOn w:val="a"/>
    <w:rsid w:val="00BE7F2E"/>
    <w:pPr>
      <w:keepNext/>
      <w:keepLines/>
      <w:widowControl/>
      <w:tabs>
        <w:tab w:val="left" w:pos="1440"/>
        <w:tab w:val="left" w:pos="1890"/>
        <w:tab w:val="left" w:pos="2340"/>
        <w:tab w:val="left" w:pos="3420"/>
      </w:tabs>
      <w:spacing w:before="320" w:after="160" w:line="480" w:lineRule="exact"/>
      <w:jc w:val="center"/>
      <w:outlineLvl w:val="0"/>
    </w:pPr>
    <w:rPr>
      <w:rFonts w:ascii="Times New Roman" w:hAnsi="Times New Roman"/>
      <w:b/>
      <w:snapToGrid w:val="0"/>
      <w:color w:val="000000"/>
      <w:kern w:val="28"/>
      <w:sz w:val="44"/>
      <w:szCs w:val="20"/>
      <w:lang w:eastAsia="en-US"/>
    </w:rPr>
  </w:style>
  <w:style w:type="paragraph" w:customStyle="1" w:styleId="DocumentName">
    <w:name w:val="Document Name"/>
    <w:basedOn w:val="a"/>
    <w:rsid w:val="00BE7F2E"/>
    <w:pPr>
      <w:keepNext/>
      <w:widowControl/>
      <w:tabs>
        <w:tab w:val="left" w:pos="503"/>
      </w:tabs>
      <w:spacing w:before="280" w:after="100" w:line="280" w:lineRule="exact"/>
      <w:jc w:val="center"/>
    </w:pPr>
    <w:rPr>
      <w:rFonts w:ascii="Times New Roman" w:hAnsi="Times New Roman"/>
      <w:b/>
      <w:color w:val="000000"/>
      <w:kern w:val="0"/>
      <w:sz w:val="44"/>
      <w:szCs w:val="20"/>
      <w:lang w:eastAsia="en-US"/>
    </w:rPr>
  </w:style>
  <w:style w:type="paragraph" w:customStyle="1" w:styleId="ProjectHeadline">
    <w:name w:val="Project Headline"/>
    <w:basedOn w:val="a"/>
    <w:rsid w:val="00BE7F2E"/>
    <w:pPr>
      <w:keepNext/>
      <w:widowControl/>
      <w:tabs>
        <w:tab w:val="left" w:pos="503"/>
      </w:tabs>
      <w:spacing w:before="280" w:after="100" w:line="280" w:lineRule="exact"/>
      <w:jc w:val="center"/>
    </w:pPr>
    <w:rPr>
      <w:rFonts w:ascii="Times New Roman" w:hAnsi="Times New Roman"/>
      <w:b/>
      <w:color w:val="000000"/>
      <w:kern w:val="0"/>
      <w:sz w:val="28"/>
      <w:szCs w:val="20"/>
      <w:lang w:eastAsia="en-US"/>
    </w:rPr>
  </w:style>
  <w:style w:type="paragraph" w:customStyle="1" w:styleId="TableColumnHead">
    <w:name w:val="Table Column Head"/>
    <w:basedOn w:val="a"/>
    <w:rsid w:val="00BE7F2E"/>
    <w:pPr>
      <w:spacing w:line="280" w:lineRule="exact"/>
      <w:jc w:val="left"/>
    </w:pPr>
    <w:rPr>
      <w:rFonts w:ascii="Arial Narrow" w:hAnsi="Arial Narrow"/>
      <w:b/>
      <w:bCs/>
      <w:iCs/>
      <w:color w:val="000000"/>
      <w:kern w:val="0"/>
      <w:sz w:val="20"/>
      <w:szCs w:val="20"/>
      <w:lang w:eastAsia="en-US"/>
    </w:rPr>
  </w:style>
  <w:style w:type="paragraph" w:customStyle="1" w:styleId="TableText">
    <w:name w:val="Table Text"/>
    <w:basedOn w:val="a"/>
    <w:rsid w:val="00BE7F2E"/>
    <w:pPr>
      <w:widowControl/>
      <w:jc w:val="left"/>
    </w:pPr>
    <w:rPr>
      <w:rFonts w:ascii="Arial Narrow" w:hAnsi="Arial Narrow"/>
      <w:kern w:val="0"/>
      <w:sz w:val="20"/>
      <w:szCs w:val="20"/>
      <w:lang w:eastAsia="en-US"/>
    </w:rPr>
  </w:style>
  <w:style w:type="paragraph" w:customStyle="1" w:styleId="Contents">
    <w:name w:val="Contents"/>
    <w:basedOn w:val="12"/>
    <w:rsid w:val="00BE7F2E"/>
    <w:pPr>
      <w:keepNext/>
      <w:keepLines/>
      <w:widowControl/>
      <w:tabs>
        <w:tab w:val="clear" w:pos="9402"/>
      </w:tabs>
      <w:spacing w:after="120"/>
      <w:jc w:val="center"/>
    </w:pPr>
    <w:rPr>
      <w:rFonts w:ascii="Times New Roman" w:hAnsi="Times New Roman" w:cs="Times New Roman"/>
      <w:bCs w:val="0"/>
      <w:iCs w:val="0"/>
      <w:snapToGrid w:val="0"/>
      <w:color w:val="000000"/>
      <w:kern w:val="0"/>
      <w:sz w:val="44"/>
      <w:szCs w:val="28"/>
      <w:lang w:eastAsia="en-US"/>
    </w:rPr>
  </w:style>
  <w:style w:type="paragraph" w:customStyle="1" w:styleId="Bullet1">
    <w:name w:val="Bullet 1"/>
    <w:basedOn w:val="Body"/>
    <w:rsid w:val="00BE7F2E"/>
    <w:pPr>
      <w:numPr>
        <w:numId w:val="27"/>
      </w:numPr>
      <w:ind w:hanging="240"/>
    </w:pPr>
  </w:style>
  <w:style w:type="paragraph" w:customStyle="1" w:styleId="BlockLabel">
    <w:name w:val="Block Label"/>
    <w:basedOn w:val="a"/>
    <w:rsid w:val="00BE7F2E"/>
    <w:pPr>
      <w:widowControl/>
      <w:jc w:val="left"/>
    </w:pPr>
    <w:rPr>
      <w:rFonts w:ascii="Times New Roman" w:hAnsi="Times New Roman"/>
      <w:b/>
      <w:bCs/>
      <w:kern w:val="0"/>
      <w:sz w:val="24"/>
      <w:szCs w:val="20"/>
      <w:lang w:eastAsia="en-US"/>
    </w:rPr>
  </w:style>
  <w:style w:type="paragraph" w:styleId="afb">
    <w:name w:val="Body Text"/>
    <w:basedOn w:val="a"/>
    <w:link w:val="Charb"/>
    <w:rsid w:val="00BE7F2E"/>
    <w:pPr>
      <w:jc w:val="left"/>
    </w:pPr>
    <w:rPr>
      <w:rFonts w:ascii="Times" w:hAnsi="Times"/>
      <w:snapToGrid w:val="0"/>
      <w:color w:val="FF0000"/>
      <w:kern w:val="0"/>
      <w:sz w:val="24"/>
      <w:szCs w:val="20"/>
      <w:lang w:eastAsia="en-US"/>
    </w:rPr>
  </w:style>
  <w:style w:type="character" w:customStyle="1" w:styleId="Charb">
    <w:name w:val="正文文本 Char"/>
    <w:basedOn w:val="a0"/>
    <w:link w:val="afb"/>
    <w:rsid w:val="00BE7F2E"/>
    <w:rPr>
      <w:rFonts w:ascii="Times" w:eastAsia="宋体" w:hAnsi="Times" w:cs="Times New Roman"/>
      <w:snapToGrid w:val="0"/>
      <w:color w:val="FF0000"/>
      <w:kern w:val="0"/>
      <w:sz w:val="24"/>
      <w:szCs w:val="20"/>
      <w:lang w:eastAsia="en-US"/>
    </w:rPr>
  </w:style>
  <w:style w:type="paragraph" w:customStyle="1" w:styleId="Reviewers">
    <w:name w:val="Reviewers"/>
    <w:basedOn w:val="ProjectName"/>
    <w:rsid w:val="00BE7F2E"/>
  </w:style>
  <w:style w:type="paragraph" w:customStyle="1" w:styleId="ModificationHistory">
    <w:name w:val="Modification History"/>
    <w:basedOn w:val="ProjectName"/>
    <w:rsid w:val="00BE7F2E"/>
  </w:style>
  <w:style w:type="paragraph" w:customStyle="1" w:styleId="TablesTOC">
    <w:name w:val="Tables TOC"/>
    <w:basedOn w:val="ProjectName"/>
    <w:rsid w:val="00BE7F2E"/>
  </w:style>
  <w:style w:type="paragraph" w:customStyle="1" w:styleId="FiguresTOC">
    <w:name w:val="Figures TOC"/>
    <w:basedOn w:val="ProjectName"/>
    <w:rsid w:val="00BE7F2E"/>
  </w:style>
  <w:style w:type="paragraph" w:customStyle="1" w:styleId="Bullet2">
    <w:name w:val="Bullet 2"/>
    <w:basedOn w:val="Bullet1"/>
    <w:rsid w:val="00BE7F2E"/>
  </w:style>
  <w:style w:type="paragraph" w:customStyle="1" w:styleId="EndofDocument">
    <w:name w:val="End of Document"/>
    <w:basedOn w:val="Comment"/>
    <w:rsid w:val="00BE7F2E"/>
  </w:style>
  <w:style w:type="paragraph" w:customStyle="1" w:styleId="FigureTitle">
    <w:name w:val="Figure Title"/>
    <w:basedOn w:val="a"/>
    <w:rsid w:val="00BE7F2E"/>
    <w:pPr>
      <w:keepNext/>
      <w:keepLines/>
      <w:widowControl/>
      <w:tabs>
        <w:tab w:val="left" w:pos="1440"/>
        <w:tab w:val="left" w:pos="3420"/>
      </w:tabs>
      <w:spacing w:after="60" w:line="220" w:lineRule="atLeast"/>
      <w:jc w:val="left"/>
    </w:pPr>
    <w:rPr>
      <w:rFonts w:ascii="Times New Roman" w:hAnsi="Times New Roman"/>
      <w:b/>
      <w:bCs/>
      <w:i/>
      <w:iCs/>
      <w:snapToGrid w:val="0"/>
      <w:color w:val="000000"/>
      <w:kern w:val="0"/>
      <w:sz w:val="24"/>
      <w:szCs w:val="20"/>
      <w:lang w:eastAsia="en-US"/>
    </w:rPr>
  </w:style>
  <w:style w:type="paragraph" w:customStyle="1" w:styleId="TableTitle">
    <w:name w:val="Table Title"/>
    <w:basedOn w:val="a"/>
    <w:rsid w:val="00BE7F2E"/>
    <w:pPr>
      <w:keepNext/>
      <w:keepLines/>
      <w:widowControl/>
      <w:tabs>
        <w:tab w:val="left" w:pos="1440"/>
        <w:tab w:val="left" w:pos="3420"/>
      </w:tabs>
      <w:spacing w:after="60" w:line="220" w:lineRule="atLeast"/>
      <w:jc w:val="left"/>
    </w:pPr>
    <w:rPr>
      <w:rFonts w:ascii="Times New Roman" w:hAnsi="Times New Roman"/>
      <w:b/>
      <w:bCs/>
      <w:i/>
      <w:iCs/>
      <w:snapToGrid w:val="0"/>
      <w:color w:val="000000"/>
      <w:kern w:val="0"/>
      <w:sz w:val="24"/>
      <w:szCs w:val="20"/>
      <w:lang w:eastAsia="en-US"/>
    </w:rPr>
  </w:style>
  <w:style w:type="paragraph" w:styleId="afc">
    <w:name w:val="Body Text Indent"/>
    <w:basedOn w:val="a"/>
    <w:link w:val="Charc"/>
    <w:rsid w:val="00BE7F2E"/>
    <w:pPr>
      <w:ind w:left="360"/>
      <w:jc w:val="left"/>
    </w:pPr>
    <w:rPr>
      <w:rFonts w:ascii="Times" w:hAnsi="Times"/>
      <w:snapToGrid w:val="0"/>
      <w:kern w:val="0"/>
      <w:sz w:val="24"/>
      <w:szCs w:val="20"/>
      <w:lang w:eastAsia="en-US"/>
    </w:rPr>
  </w:style>
  <w:style w:type="character" w:customStyle="1" w:styleId="Charc">
    <w:name w:val="正文文本缩进 Char"/>
    <w:basedOn w:val="a0"/>
    <w:link w:val="afc"/>
    <w:rsid w:val="00BE7F2E"/>
    <w:rPr>
      <w:rFonts w:ascii="Times" w:eastAsia="宋体" w:hAnsi="Times" w:cs="Times New Roman"/>
      <w:snapToGrid w:val="0"/>
      <w:kern w:val="0"/>
      <w:sz w:val="24"/>
      <w:szCs w:val="20"/>
      <w:lang w:eastAsia="en-US"/>
    </w:rPr>
  </w:style>
  <w:style w:type="paragraph" w:styleId="22">
    <w:name w:val="Body Text Indent 2"/>
    <w:basedOn w:val="a"/>
    <w:link w:val="2Char1"/>
    <w:rsid w:val="00BE7F2E"/>
    <w:pPr>
      <w:widowControl/>
      <w:spacing w:after="120" w:line="480" w:lineRule="auto"/>
      <w:ind w:left="360"/>
      <w:jc w:val="left"/>
    </w:pPr>
    <w:rPr>
      <w:rFonts w:ascii="Times New Roman" w:hAnsi="Times New Roman"/>
      <w:kern w:val="0"/>
      <w:sz w:val="20"/>
      <w:szCs w:val="20"/>
      <w:lang w:eastAsia="en-US"/>
    </w:rPr>
  </w:style>
  <w:style w:type="character" w:customStyle="1" w:styleId="2Char1">
    <w:name w:val="正文文本缩进 2 Char"/>
    <w:basedOn w:val="a0"/>
    <w:link w:val="22"/>
    <w:rsid w:val="00BE7F2E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CellHeading-Centered">
    <w:name w:val="CellHeading-Centered"/>
    <w:rsid w:val="00BE7F2E"/>
    <w:pPr>
      <w:widowControl w:val="0"/>
      <w:spacing w:line="280" w:lineRule="exact"/>
      <w:jc w:val="center"/>
    </w:pPr>
    <w:rPr>
      <w:rFonts w:ascii="Times" w:eastAsia="宋体" w:hAnsi="Times" w:cs="Times New Roman"/>
      <w:b/>
      <w:color w:val="000000"/>
      <w:kern w:val="0"/>
      <w:sz w:val="24"/>
      <w:szCs w:val="20"/>
      <w:lang w:eastAsia="en-US"/>
    </w:rPr>
  </w:style>
  <w:style w:type="paragraph" w:styleId="afd">
    <w:name w:val="Normal Indent"/>
    <w:basedOn w:val="a"/>
    <w:rsid w:val="00BE7F2E"/>
    <w:pPr>
      <w:ind w:firstLine="420"/>
    </w:pPr>
    <w:rPr>
      <w:rFonts w:ascii="Times New Roman" w:hAnsi="Times New Roman"/>
      <w:szCs w:val="20"/>
    </w:rPr>
  </w:style>
  <w:style w:type="paragraph" w:customStyle="1" w:styleId="ACT2">
    <w:name w:val="ACT标题2"/>
    <w:basedOn w:val="2"/>
    <w:next w:val="a"/>
    <w:autoRedefine/>
    <w:rsid w:val="00BE7F2E"/>
    <w:pPr>
      <w:widowControl/>
      <w:numPr>
        <w:ilvl w:val="1"/>
      </w:numPr>
      <w:tabs>
        <w:tab w:val="num" w:pos="576"/>
      </w:tabs>
      <w:spacing w:before="240" w:after="60" w:line="240" w:lineRule="auto"/>
      <w:ind w:left="1003" w:hanging="578"/>
    </w:pPr>
    <w:rPr>
      <w:rFonts w:ascii="Times New Roman" w:hAnsi="Times New Roman" w:cs="宋体"/>
      <w:snapToGrid w:val="0"/>
      <w:color w:val="000000"/>
      <w:kern w:val="0"/>
      <w:sz w:val="36"/>
      <w:szCs w:val="20"/>
      <w:lang w:eastAsia="en-US"/>
    </w:rPr>
  </w:style>
  <w:style w:type="paragraph" w:styleId="afe">
    <w:name w:val="Block Text"/>
    <w:basedOn w:val="a"/>
    <w:rsid w:val="00BE7F2E"/>
    <w:pPr>
      <w:widowControl/>
      <w:spacing w:after="120"/>
      <w:ind w:leftChars="700" w:left="1440" w:rightChars="700" w:right="1440"/>
      <w:jc w:val="left"/>
    </w:pPr>
    <w:rPr>
      <w:rFonts w:ascii="Times New Roman" w:hAnsi="Times New Roman"/>
      <w:kern w:val="0"/>
      <w:sz w:val="20"/>
      <w:szCs w:val="20"/>
      <w:lang w:eastAsia="en-US"/>
    </w:rPr>
  </w:style>
  <w:style w:type="paragraph" w:customStyle="1" w:styleId="aff">
    <w:name w:val="图表"/>
    <w:basedOn w:val="a"/>
    <w:link w:val="Chard"/>
    <w:qFormat/>
    <w:rsid w:val="00BE7F2E"/>
    <w:pPr>
      <w:widowControl/>
      <w:jc w:val="center"/>
    </w:pPr>
    <w:rPr>
      <w:rFonts w:ascii="Times New Roman" w:hAnsi="Times New Roman"/>
      <w:b/>
      <w:kern w:val="0"/>
      <w:sz w:val="20"/>
      <w:szCs w:val="20"/>
      <w:lang w:eastAsia="en-US"/>
    </w:rPr>
  </w:style>
  <w:style w:type="character" w:customStyle="1" w:styleId="Chard">
    <w:name w:val="图表 Char"/>
    <w:basedOn w:val="a0"/>
    <w:link w:val="aff"/>
    <w:rsid w:val="00BE7F2E"/>
    <w:rPr>
      <w:rFonts w:ascii="Times New Roman" w:eastAsia="宋体" w:hAnsi="Times New Roman" w:cs="Times New Roman"/>
      <w:b/>
      <w:kern w:val="0"/>
      <w:sz w:val="20"/>
      <w:szCs w:val="20"/>
      <w:lang w:eastAsia="en-US"/>
    </w:rPr>
  </w:style>
  <w:style w:type="table" w:customStyle="1" w:styleId="23">
    <w:name w:val="网格型2"/>
    <w:basedOn w:val="a1"/>
    <w:next w:val="a5"/>
    <w:uiPriority w:val="59"/>
    <w:rsid w:val="00BE7F2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3">
    <w:name w:val="网格型3"/>
    <w:basedOn w:val="a1"/>
    <w:next w:val="a5"/>
    <w:uiPriority w:val="59"/>
    <w:rsid w:val="00BE7F2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2">
    <w:name w:val="网格型4"/>
    <w:basedOn w:val="a1"/>
    <w:next w:val="a5"/>
    <w:uiPriority w:val="59"/>
    <w:rsid w:val="00BE7F2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24">
    <w:name w:val="无列表2"/>
    <w:next w:val="a2"/>
    <w:uiPriority w:val="99"/>
    <w:semiHidden/>
    <w:unhideWhenUsed/>
    <w:rsid w:val="00BE7F2E"/>
  </w:style>
  <w:style w:type="table" w:customStyle="1" w:styleId="52">
    <w:name w:val="网格型5"/>
    <w:basedOn w:val="a1"/>
    <w:next w:val="a5"/>
    <w:uiPriority w:val="59"/>
    <w:rsid w:val="00BE7F2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51">
    <w:name w:val="浅色底纹 - 强调文字颜色 51"/>
    <w:basedOn w:val="a1"/>
    <w:next w:val="-5"/>
    <w:uiPriority w:val="60"/>
    <w:rsid w:val="00BE7F2E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111">
    <w:name w:val="中等深浅网格 111"/>
    <w:basedOn w:val="a1"/>
    <w:uiPriority w:val="67"/>
    <w:rsid w:val="00BE7F2E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numbering" w:customStyle="1" w:styleId="34">
    <w:name w:val="无列表3"/>
    <w:next w:val="a2"/>
    <w:uiPriority w:val="99"/>
    <w:semiHidden/>
    <w:unhideWhenUsed/>
    <w:rsid w:val="00BE7F2E"/>
  </w:style>
  <w:style w:type="table" w:customStyle="1" w:styleId="61">
    <w:name w:val="网格型6"/>
    <w:basedOn w:val="a1"/>
    <w:next w:val="a5"/>
    <w:uiPriority w:val="59"/>
    <w:rsid w:val="00BE7F2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52">
    <w:name w:val="浅色底纹 - 强调文字颜色 52"/>
    <w:basedOn w:val="a1"/>
    <w:next w:val="-5"/>
    <w:uiPriority w:val="60"/>
    <w:rsid w:val="00BE7F2E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112">
    <w:name w:val="中等深浅网格 112"/>
    <w:basedOn w:val="a1"/>
    <w:uiPriority w:val="67"/>
    <w:rsid w:val="00BE7F2E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customStyle="1" w:styleId="1a">
    <w:name w:val="1号标题"/>
    <w:basedOn w:val="a"/>
    <w:link w:val="1Char3"/>
    <w:qFormat/>
    <w:rsid w:val="00BE7F2E"/>
    <w:pPr>
      <w:keepNext/>
      <w:keepLines/>
      <w:numPr>
        <w:numId w:val="28"/>
      </w:numPr>
      <w:spacing w:before="260" w:after="260" w:line="416" w:lineRule="auto"/>
      <w:outlineLvl w:val="1"/>
    </w:pPr>
    <w:rPr>
      <w:rFonts w:ascii="Arial" w:eastAsiaTheme="majorEastAsia" w:hAnsi="Arial" w:cs="Arial"/>
      <w:b/>
      <w:bCs/>
      <w:sz w:val="32"/>
      <w:szCs w:val="32"/>
    </w:rPr>
  </w:style>
  <w:style w:type="paragraph" w:customStyle="1" w:styleId="25">
    <w:name w:val="2号标题"/>
    <w:basedOn w:val="a"/>
    <w:link w:val="2Char2"/>
    <w:qFormat/>
    <w:rsid w:val="00BE7F2E"/>
    <w:pPr>
      <w:keepNext/>
      <w:keepLines/>
      <w:numPr>
        <w:ilvl w:val="1"/>
        <w:numId w:val="28"/>
      </w:numPr>
      <w:spacing w:before="260" w:after="260" w:line="416" w:lineRule="auto"/>
      <w:outlineLvl w:val="2"/>
    </w:pPr>
    <w:rPr>
      <w:rFonts w:ascii="Arial" w:eastAsiaTheme="minorEastAsia" w:hAnsi="Arial" w:cs="Arial"/>
      <w:b/>
      <w:bCs/>
      <w:kern w:val="0"/>
      <w:sz w:val="32"/>
      <w:szCs w:val="28"/>
    </w:rPr>
  </w:style>
  <w:style w:type="character" w:customStyle="1" w:styleId="1Char3">
    <w:name w:val="1号标题 Char"/>
    <w:basedOn w:val="a0"/>
    <w:link w:val="1a"/>
    <w:rsid w:val="00BE7F2E"/>
    <w:rPr>
      <w:rFonts w:ascii="Arial" w:eastAsiaTheme="majorEastAsia" w:hAnsi="Arial" w:cs="Arial"/>
      <w:b/>
      <w:bCs/>
      <w:sz w:val="32"/>
      <w:szCs w:val="32"/>
    </w:rPr>
  </w:style>
  <w:style w:type="paragraph" w:customStyle="1" w:styleId="35">
    <w:name w:val="3号标题"/>
    <w:basedOn w:val="a"/>
    <w:link w:val="3Char1"/>
    <w:qFormat/>
    <w:rsid w:val="00BE7F2E"/>
    <w:pPr>
      <w:keepNext/>
      <w:keepLines/>
      <w:numPr>
        <w:ilvl w:val="2"/>
        <w:numId w:val="28"/>
      </w:numPr>
      <w:spacing w:before="240" w:after="64" w:line="320" w:lineRule="auto"/>
      <w:outlineLvl w:val="5"/>
    </w:pPr>
    <w:rPr>
      <w:rFonts w:ascii="Arial" w:eastAsiaTheme="majorEastAsia" w:hAnsi="Arial" w:cs="Arial"/>
      <w:b/>
      <w:bCs/>
      <w:sz w:val="24"/>
      <w:szCs w:val="24"/>
    </w:rPr>
  </w:style>
  <w:style w:type="character" w:customStyle="1" w:styleId="2Char2">
    <w:name w:val="2号标题 Char"/>
    <w:basedOn w:val="a0"/>
    <w:link w:val="25"/>
    <w:rsid w:val="00BE7F2E"/>
    <w:rPr>
      <w:rFonts w:ascii="Arial" w:hAnsi="Arial" w:cs="Arial"/>
      <w:b/>
      <w:bCs/>
      <w:kern w:val="0"/>
      <w:sz w:val="32"/>
      <w:szCs w:val="28"/>
    </w:rPr>
  </w:style>
  <w:style w:type="character" w:customStyle="1" w:styleId="3Char1">
    <w:name w:val="3号标题 Char"/>
    <w:basedOn w:val="a0"/>
    <w:link w:val="35"/>
    <w:rsid w:val="00BE7F2E"/>
    <w:rPr>
      <w:rFonts w:ascii="Arial" w:eastAsiaTheme="majorEastAsia" w:hAnsi="Arial" w:cs="Arial"/>
      <w:b/>
      <w:bCs/>
      <w:sz w:val="24"/>
      <w:szCs w:val="24"/>
    </w:rPr>
  </w:style>
  <w:style w:type="numbering" w:customStyle="1" w:styleId="-GDUM">
    <w:name w:val="样式-GD_UM"/>
    <w:uiPriority w:val="99"/>
    <w:rsid w:val="00BE7F2E"/>
    <w:pPr>
      <w:numPr>
        <w:numId w:val="26"/>
      </w:numPr>
    </w:pPr>
  </w:style>
  <w:style w:type="character" w:customStyle="1" w:styleId="Char1">
    <w:name w:val="无间隔 Char"/>
    <w:basedOn w:val="a0"/>
    <w:link w:val="a6"/>
    <w:uiPriority w:val="1"/>
    <w:rsid w:val="00A32F1E"/>
    <w:rPr>
      <w:rFonts w:ascii="Calibri" w:eastAsia="宋体" w:hAnsi="Calibri" w:cs="Times New Roman"/>
    </w:rPr>
  </w:style>
  <w:style w:type="character" w:customStyle="1" w:styleId="Char11">
    <w:name w:val="文档结构图 Char1"/>
    <w:basedOn w:val="a0"/>
    <w:uiPriority w:val="99"/>
    <w:semiHidden/>
    <w:rsid w:val="00737427"/>
    <w:rPr>
      <w:rFonts w:ascii="宋体" w:eastAsia="宋体"/>
      <w:sz w:val="18"/>
      <w:szCs w:val="18"/>
    </w:rPr>
  </w:style>
  <w:style w:type="numbering" w:customStyle="1" w:styleId="113">
    <w:name w:val="无列表11"/>
    <w:next w:val="a2"/>
    <w:uiPriority w:val="99"/>
    <w:semiHidden/>
    <w:unhideWhenUsed/>
    <w:rsid w:val="00DB6641"/>
  </w:style>
  <w:style w:type="character" w:styleId="aff0">
    <w:name w:val="line number"/>
    <w:basedOn w:val="a0"/>
    <w:uiPriority w:val="99"/>
    <w:semiHidden/>
    <w:unhideWhenUsed/>
    <w:rsid w:val="00681416"/>
  </w:style>
  <w:style w:type="paragraph" w:customStyle="1" w:styleId="3">
    <w:name w:val="标题3"/>
    <w:basedOn w:val="a7"/>
    <w:qFormat/>
    <w:rsid w:val="00681416"/>
    <w:pPr>
      <w:numPr>
        <w:ilvl w:val="2"/>
        <w:numId w:val="56"/>
      </w:numPr>
      <w:spacing w:before="240" w:after="64" w:line="415" w:lineRule="auto"/>
      <w:ind w:left="1259" w:firstLineChars="0" w:hanging="1259"/>
      <w:outlineLvl w:val="2"/>
    </w:pPr>
    <w:rPr>
      <w:rFonts w:ascii="Arial" w:hAnsi="Arial" w:cs="Arial"/>
      <w:b/>
      <w:sz w:val="24"/>
      <w:szCs w:val="24"/>
    </w:rPr>
  </w:style>
  <w:style w:type="table" w:styleId="3-1">
    <w:name w:val="Medium Grid 3 Accent 1"/>
    <w:basedOn w:val="a1"/>
    <w:uiPriority w:val="69"/>
    <w:rsid w:val="00681416"/>
    <w:tblPr>
      <w:tblStyleRowBandSize w:val="1"/>
      <w:tblStyleColBandSize w:val="1"/>
      <w:tblInd w:w="0" w:type="dxa"/>
      <w:tblBorders>
        <w:top w:val="single" w:sz="8" w:space="0" w:color="C7EDCA" w:themeColor="background1"/>
        <w:left w:val="single" w:sz="8" w:space="0" w:color="C7EDCA" w:themeColor="background1"/>
        <w:bottom w:val="single" w:sz="8" w:space="0" w:color="C7EDCA" w:themeColor="background1"/>
        <w:right w:val="single" w:sz="8" w:space="0" w:color="C7EDCA" w:themeColor="background1"/>
        <w:insideH w:val="single" w:sz="6" w:space="0" w:color="C7EDCA" w:themeColor="background1"/>
        <w:insideV w:val="single" w:sz="6" w:space="0" w:color="C7EDCA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C7EDCA" w:themeColor="background1"/>
      </w:rPr>
      <w:tblPr/>
      <w:tcPr>
        <w:tcBorders>
          <w:top w:val="single" w:sz="8" w:space="0" w:color="C7EDCA" w:themeColor="background1"/>
          <w:left w:val="single" w:sz="8" w:space="0" w:color="C7EDCA" w:themeColor="background1"/>
          <w:bottom w:val="single" w:sz="24" w:space="0" w:color="C7EDCA" w:themeColor="background1"/>
          <w:right w:val="single" w:sz="8" w:space="0" w:color="C7EDCA" w:themeColor="background1"/>
          <w:insideH w:val="nil"/>
          <w:insideV w:val="single" w:sz="8" w:space="0" w:color="C7EDCA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C7EDCA" w:themeColor="background1"/>
      </w:rPr>
      <w:tblPr/>
      <w:tcPr>
        <w:tcBorders>
          <w:top w:val="single" w:sz="24" w:space="0" w:color="C7EDCA" w:themeColor="background1"/>
          <w:left w:val="single" w:sz="8" w:space="0" w:color="C7EDCA" w:themeColor="background1"/>
          <w:bottom w:val="single" w:sz="8" w:space="0" w:color="C7EDCA" w:themeColor="background1"/>
          <w:right w:val="single" w:sz="8" w:space="0" w:color="C7EDCA" w:themeColor="background1"/>
          <w:insideH w:val="nil"/>
          <w:insideV w:val="single" w:sz="8" w:space="0" w:color="C7EDCA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C7EDCA" w:themeColor="background1"/>
      </w:rPr>
      <w:tblPr/>
      <w:tcPr>
        <w:tcBorders>
          <w:left w:val="single" w:sz="8" w:space="0" w:color="C7EDCA" w:themeColor="background1"/>
          <w:right w:val="single" w:sz="24" w:space="0" w:color="C7EDCA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C7EDCA" w:themeColor="background1"/>
      </w:rPr>
      <w:tblPr/>
      <w:tcPr>
        <w:tcBorders>
          <w:top w:val="nil"/>
          <w:left w:val="single" w:sz="24" w:space="0" w:color="C7EDCA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C7EDCA" w:themeColor="background1"/>
          <w:left w:val="single" w:sz="8" w:space="0" w:color="C7EDCA" w:themeColor="background1"/>
          <w:bottom w:val="single" w:sz="8" w:space="0" w:color="C7EDCA" w:themeColor="background1"/>
          <w:right w:val="single" w:sz="8" w:space="0" w:color="C7EDCA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C7EDCA" w:themeColor="background1"/>
          <w:left w:val="single" w:sz="8" w:space="0" w:color="C7EDCA" w:themeColor="background1"/>
          <w:bottom w:val="single" w:sz="8" w:space="0" w:color="C7EDCA" w:themeColor="background1"/>
          <w:right w:val="single" w:sz="8" w:space="0" w:color="C7EDCA" w:themeColor="background1"/>
          <w:insideH w:val="single" w:sz="8" w:space="0" w:color="C7EDCA" w:themeColor="background1"/>
          <w:insideV w:val="single" w:sz="8" w:space="0" w:color="C7EDCA" w:themeColor="background1"/>
        </w:tcBorders>
        <w:shd w:val="clear" w:color="auto" w:fill="A7BFDE" w:themeFill="accent1" w:themeFillTint="7F"/>
      </w:tcPr>
    </w:tblStylePr>
  </w:style>
  <w:style w:type="paragraph" w:styleId="aff1">
    <w:name w:val="Normal (Web)"/>
    <w:basedOn w:val="a"/>
    <w:uiPriority w:val="99"/>
    <w:semiHidden/>
    <w:unhideWhenUsed/>
    <w:rsid w:val="00DF6A5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7F2DB8"/>
  </w:style>
  <w:style w:type="numbering" w:customStyle="1" w:styleId="-GDUM15">
    <w:name w:val="样式-GD_UM15"/>
    <w:uiPriority w:val="99"/>
    <w:rsid w:val="00102A5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48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92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303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4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41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93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67031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20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552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061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9942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7680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93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0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8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0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30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609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882436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870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7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2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80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61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55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0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58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3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05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4456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72920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767372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170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8632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46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9280721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657227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4885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3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66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834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275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82495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364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5673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24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5939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031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171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72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299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838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83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4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9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93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81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883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536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1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3066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1875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5831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669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73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83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161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3267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155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735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58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11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792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392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64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5.png"/><Relationship Id="rId26" Type="http://schemas.openxmlformats.org/officeDocument/2006/relationships/image" Target="media/image9.png"/><Relationship Id="rId39" Type="http://schemas.openxmlformats.org/officeDocument/2006/relationships/theme" Target="theme/theme1.xml"/><Relationship Id="rId21" Type="http://schemas.openxmlformats.org/officeDocument/2006/relationships/image" Target="media/image7.png"/><Relationship Id="rId34" Type="http://schemas.openxmlformats.org/officeDocument/2006/relationships/image" Target="media/image14.png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image" Target="media/image13.png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__4.vsdx"/><Relationship Id="rId29" Type="http://schemas.openxmlformats.org/officeDocument/2006/relationships/package" Target="embeddings/Microsoft_Visio___9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__6.vsdx"/><Relationship Id="rId32" Type="http://schemas.openxmlformats.org/officeDocument/2006/relationships/image" Target="media/image12.png"/><Relationship Id="rId37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6.png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image" Target="media/image11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image" Target="media/image10.png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5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CDD25AFD03BB0946B42468DA3861DE8A" ma:contentTypeVersion="0" ma:contentTypeDescription="新建文档。" ma:contentTypeScope="" ma:versionID="e1ec706df315de4593ef53f6979d984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9adfd09ad98667f9c194c646e975416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26ECDC-5268-444A-9BED-2B3CD945565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2A2D8E32-A8BF-4931-947B-0BBAE102700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A8C1B038-EAB4-4FCD-A559-5E44B049EE2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82D2195-3221-4EAA-B135-E7233E9FAF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0</TotalTime>
  <Pages>12</Pages>
  <Words>909</Words>
  <Characters>5182</Characters>
  <Application>Microsoft Office Word</Application>
  <DocSecurity>0</DocSecurity>
  <Lines>43</Lines>
  <Paragraphs>12</Paragraphs>
  <ScaleCrop>false</ScaleCrop>
  <Manager/>
  <Company/>
  <LinksUpToDate>false</LinksUpToDate>
  <CharactersWithSpaces>6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李盟</dc:creator>
  <cp:lastModifiedBy>赵元</cp:lastModifiedBy>
  <cp:revision>587</cp:revision>
  <cp:lastPrinted>2016-06-23T07:25:00Z</cp:lastPrinted>
  <dcterms:created xsi:type="dcterms:W3CDTF">2016-01-22T05:36:00Z</dcterms:created>
  <dcterms:modified xsi:type="dcterms:W3CDTF">2019-02-12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e8315038-4682-42c5-933a-e2f0fc5dbef7</vt:lpwstr>
  </property>
  <property fmtid="{D5CDD505-2E9C-101B-9397-08002B2CF9AE}" pid="3" name="ContentTypeId">
    <vt:lpwstr>0x010100CDD25AFD03BB0946B42468DA3861DE8A</vt:lpwstr>
  </property>
</Properties>
</file>